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52E34F02"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ins w:id="0" w:author="Huawei1" w:date="2025-08-27T18:09:00Z">
        <w:r w:rsidR="007578CD">
          <w:rPr>
            <w:rFonts w:ascii="Arial" w:hAnsi="Arial"/>
            <w:bCs/>
            <w:color w:val="000000"/>
          </w:rPr>
          <w:t>, Huawei</w:t>
        </w:r>
      </w:ins>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Heading1"/>
        <w:numPr>
          <w:ilvl w:val="0"/>
          <w:numId w:val="5"/>
        </w:numPr>
        <w:rPr>
          <w:rFonts w:cs="Arial"/>
        </w:rPr>
      </w:pPr>
      <w:r w:rsidRPr="0062041D">
        <w:rPr>
          <w:rFonts w:cs="Arial"/>
        </w:rPr>
        <w:t>Introduction</w:t>
      </w:r>
      <w:bookmarkStart w:id="1" w:name="_Ref178064866"/>
    </w:p>
    <w:p w14:paraId="31BC9630" w14:textId="77777777" w:rsidR="00202946" w:rsidRDefault="00BD073C" w:rsidP="00E251ED">
      <w:pPr>
        <w:rPr>
          <w:rFonts w:ascii="Times New Roman" w:eastAsia="等线"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1"/>
    </w:p>
    <w:p w14:paraId="2ADA860E" w14:textId="77777777" w:rsidR="00002787" w:rsidRPr="00F911A8" w:rsidRDefault="00002787" w:rsidP="00E251ED">
      <w:pPr>
        <w:rPr>
          <w:rFonts w:ascii="Times New Roman" w:eastAsia="等线" w:hAnsi="Times New Roman"/>
        </w:rPr>
      </w:pPr>
    </w:p>
    <w:p w14:paraId="1C55A007" w14:textId="77777777" w:rsidR="00ED3444" w:rsidRPr="0062041D" w:rsidRDefault="009C4144" w:rsidP="001A08DC">
      <w:pPr>
        <w:pStyle w:val="Heading1"/>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2" w:name="_Toc192841745"/>
      <w:bookmarkStart w:id="3" w:name="_Toc112756389"/>
      <w:bookmarkStart w:id="4" w:name="_Toc107409200"/>
      <w:bookmarkStart w:id="5" w:name="_Toc106122647"/>
      <w:bookmarkStart w:id="6" w:name="_Toc106108742"/>
      <w:bookmarkStart w:id="7" w:name="_Toc105173743"/>
      <w:bookmarkStart w:id="8" w:name="_Toc105151937"/>
      <w:bookmarkStart w:id="9" w:name="_Toc99661876"/>
      <w:bookmarkStart w:id="10" w:name="_Toc99123072"/>
      <w:bookmarkStart w:id="11" w:name="_Toc97890994"/>
      <w:bookmarkStart w:id="12" w:name="_Toc88651951"/>
      <w:bookmarkStart w:id="13" w:name="_Toc73981862"/>
      <w:bookmarkStart w:id="14" w:name="_Toc64445992"/>
      <w:bookmarkStart w:id="15" w:name="_Toc51745728"/>
      <w:bookmarkStart w:id="16" w:name="_Toc45897524"/>
      <w:bookmarkStart w:id="17" w:name="_Toc45798135"/>
      <w:bookmarkStart w:id="18" w:name="_Toc45720255"/>
      <w:bookmarkStart w:id="19" w:name="_Toc45658435"/>
      <w:bookmarkStart w:id="20" w:name="_Toc45652003"/>
      <w:bookmarkStart w:id="21" w:name="_Toc36554713"/>
      <w:bookmarkStart w:id="22" w:name="_Toc36552986"/>
      <w:bookmarkStart w:id="23" w:name="_Toc29504540"/>
      <w:bookmarkStart w:id="24" w:name="_Toc29503956"/>
      <w:bookmarkStart w:id="25" w:name="_Toc29503372"/>
      <w:bookmarkStart w:id="26"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Heading3"/>
      </w:pPr>
      <w:r>
        <w:t>8.7.1</w:t>
      </w:r>
      <w:r>
        <w:tab/>
        <w:t>NG Setup</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6155C5CB" w14:textId="77777777" w:rsidR="00C7636F" w:rsidRDefault="00C7636F" w:rsidP="00C7636F">
      <w:pPr>
        <w:pStyle w:val="Heading4"/>
      </w:pPr>
      <w:bookmarkStart w:id="27" w:name="_CR8_7_1_1"/>
      <w:bookmarkStart w:id="28" w:name="_Toc192841746"/>
      <w:bookmarkStart w:id="29" w:name="_Toc112756390"/>
      <w:bookmarkStart w:id="30" w:name="_Toc107409201"/>
      <w:bookmarkStart w:id="31" w:name="_Toc106122648"/>
      <w:bookmarkStart w:id="32" w:name="_Toc106108743"/>
      <w:bookmarkStart w:id="33" w:name="_Toc105173744"/>
      <w:bookmarkStart w:id="34" w:name="_Toc105151938"/>
      <w:bookmarkStart w:id="35" w:name="_Toc99661877"/>
      <w:bookmarkStart w:id="36" w:name="_Toc99123073"/>
      <w:bookmarkStart w:id="37" w:name="_Toc97890995"/>
      <w:bookmarkStart w:id="38" w:name="_Toc88651952"/>
      <w:bookmarkStart w:id="39" w:name="_Toc73981863"/>
      <w:bookmarkStart w:id="40" w:name="_Toc64445993"/>
      <w:bookmarkStart w:id="41" w:name="_Toc51745729"/>
      <w:bookmarkStart w:id="42" w:name="_Toc45897525"/>
      <w:bookmarkStart w:id="43" w:name="_Toc45798136"/>
      <w:bookmarkStart w:id="44" w:name="_Toc45720256"/>
      <w:bookmarkStart w:id="45" w:name="_Toc45658436"/>
      <w:bookmarkStart w:id="46" w:name="_Toc45652004"/>
      <w:bookmarkStart w:id="47" w:name="_Toc36554714"/>
      <w:bookmarkStart w:id="48" w:name="_Toc36552987"/>
      <w:bookmarkStart w:id="49" w:name="_Toc29504541"/>
      <w:bookmarkStart w:id="50" w:name="_Toc29503957"/>
      <w:bookmarkStart w:id="51" w:name="_Toc29503373"/>
      <w:bookmarkStart w:id="52" w:name="_Toc20954936"/>
      <w:bookmarkEnd w:id="27"/>
      <w:r>
        <w:t>8.7.1.1</w:t>
      </w:r>
      <w:r>
        <w:tab/>
        <w:t>General</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3"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4"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14:paraId="006368C6" w14:textId="77777777" w:rsidR="00C7636F" w:rsidRDefault="00C7636F" w:rsidP="00C7636F">
      <w:pPr>
        <w:pStyle w:val="Heading4"/>
      </w:pPr>
      <w:bookmarkStart w:id="55" w:name="_CR8_7_1_2"/>
      <w:bookmarkStart w:id="56" w:name="_Toc192841747"/>
      <w:bookmarkStart w:id="57" w:name="_Toc112756391"/>
      <w:bookmarkStart w:id="58" w:name="_Toc107409202"/>
      <w:bookmarkStart w:id="59" w:name="_Toc106122649"/>
      <w:bookmarkStart w:id="60" w:name="_Toc106108744"/>
      <w:bookmarkStart w:id="61" w:name="_Toc105173745"/>
      <w:bookmarkStart w:id="62" w:name="_Toc105151939"/>
      <w:bookmarkStart w:id="63" w:name="_Toc99661878"/>
      <w:bookmarkStart w:id="64" w:name="_Toc99123074"/>
      <w:bookmarkStart w:id="65" w:name="_Toc97890996"/>
      <w:bookmarkStart w:id="66" w:name="_Toc88651953"/>
      <w:bookmarkStart w:id="67" w:name="_Toc73981864"/>
      <w:bookmarkStart w:id="68" w:name="_Toc64445994"/>
      <w:bookmarkStart w:id="69" w:name="_Toc51745730"/>
      <w:bookmarkStart w:id="70" w:name="_Toc45897526"/>
      <w:bookmarkStart w:id="71" w:name="_Toc45798137"/>
      <w:bookmarkStart w:id="72" w:name="_Toc45720257"/>
      <w:bookmarkStart w:id="73" w:name="_Toc45658437"/>
      <w:bookmarkStart w:id="74" w:name="_Toc45652005"/>
      <w:bookmarkStart w:id="75" w:name="_Toc36554715"/>
      <w:bookmarkStart w:id="76" w:name="_Toc36552988"/>
      <w:bookmarkStart w:id="77" w:name="_Toc29504542"/>
      <w:bookmarkStart w:id="78" w:name="_Toc29503958"/>
      <w:bookmarkStart w:id="79" w:name="_Toc29503374"/>
      <w:bookmarkStart w:id="80" w:name="_Toc20954937"/>
      <w:bookmarkEnd w:id="55"/>
      <w:r>
        <w:t>8.7.1.2</w:t>
      </w:r>
      <w:r>
        <w:tab/>
        <w:t>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117.8pt" o:ole="">
            <v:imagedata r:id="rId8" o:title=""/>
          </v:shape>
          <o:OLEObject Type="Embed" ProgID="Visio.Drawing.11" ShapeID="_x0000_i1025" DrawAspect="Content" ObjectID="_1817824101" r:id="rId9"/>
        </w:object>
      </w:r>
    </w:p>
    <w:p w14:paraId="0E1C0AB3" w14:textId="77777777" w:rsidR="00C7636F" w:rsidRDefault="00C7636F" w:rsidP="00C7636F">
      <w:pPr>
        <w:pStyle w:val="TF"/>
        <w:rPr>
          <w:ins w:id="81" w:author="Author"/>
        </w:rPr>
      </w:pPr>
      <w:r>
        <w:t>Figure 8.7.1.2-1: NG setup: successful operation</w:t>
      </w:r>
      <w:ins w:id="82" w:author="Author">
        <w:r>
          <w:t xml:space="preserve"> with the AMF</w:t>
        </w:r>
      </w:ins>
    </w:p>
    <w:p w14:paraId="64D32557" w14:textId="77777777" w:rsidR="00C7636F" w:rsidRPr="001D2E49" w:rsidRDefault="00C7636F" w:rsidP="00C7636F">
      <w:pPr>
        <w:pStyle w:val="TH"/>
        <w:rPr>
          <w:ins w:id="83" w:author="Author"/>
        </w:rPr>
      </w:pPr>
      <w:ins w:id="84" w:author="Author">
        <w:r w:rsidRPr="001D2E49">
          <w:object w:dxaOrig="6888" w:dyaOrig="2424" w14:anchorId="6DBC3734">
            <v:shape id="_x0000_i1026" type="#_x0000_t75" style="width:343.35pt;height:117.8pt" o:ole="">
              <v:imagedata r:id="rId10" o:title=""/>
            </v:shape>
            <o:OLEObject Type="Embed" ProgID="Visio.Drawing.11" ShapeID="_x0000_i1026" DrawAspect="Content" ObjectID="_1817824102" r:id="rId11"/>
          </w:object>
        </w:r>
      </w:ins>
    </w:p>
    <w:p w14:paraId="134C757E" w14:textId="77777777" w:rsidR="00C7636F" w:rsidRPr="001D2E49" w:rsidRDefault="00C7636F" w:rsidP="00C7636F">
      <w:pPr>
        <w:pStyle w:val="TF"/>
        <w:rPr>
          <w:ins w:id="85" w:author="Author"/>
        </w:rPr>
      </w:pPr>
      <w:ins w:id="86"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87" w:author="Author">
          <w:pPr>
            <w:pStyle w:val="TF"/>
          </w:pPr>
        </w:pPrChange>
      </w:pPr>
      <w:ins w:id="88"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89" w:author="Author" w:date="2025-05-30T09:46:00Z">
          <w:pPr/>
        </w:pPrChange>
      </w:pPr>
      <w:ins w:id="90"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1" w:author="Author" w:date="2025-05-30T09:46:00Z">
          <w:pPr/>
        </w:pPrChange>
      </w:pPr>
      <w:ins w:id="92"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3" w:author="Author" w:date="2025-05-30T09:46:00Z">
          <w:pPr/>
        </w:pPrChange>
      </w:pPr>
      <w:ins w:id="94"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14:paraId="353BF037" w14:textId="77777777" w:rsidR="00C7636F" w:rsidRPr="00C12A65" w:rsidRDefault="00C7636F">
      <w:pPr>
        <w:pStyle w:val="B1"/>
        <w:pPrChange w:id="95" w:author="Author" w:date="2025-05-30T09:46:00Z">
          <w:pPr/>
        </w:pPrChange>
      </w:pPr>
      <w:ins w:id="96"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97" w:author="Author" w:date="2025-05-30T09:46:00Z">
          <w:pPr/>
        </w:pPrChange>
      </w:pPr>
      <w:ins w:id="98"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99" w:author="Author" w:date="2025-05-30T09:46:00Z">
          <w:pPr/>
        </w:pPrChange>
      </w:pPr>
      <w:ins w:id="100" w:author="Author">
        <w:r>
          <w:rPr>
            <w:rFonts w:eastAsia="宋体"/>
          </w:rPr>
          <w:t>-</w:t>
        </w:r>
        <w:r>
          <w:rPr>
            <w:rFonts w:eastAsia="宋体"/>
          </w:rPr>
          <w:tab/>
        </w:r>
      </w:ins>
      <w:r>
        <w:rPr>
          <w:rFonts w:eastAsia="宋体"/>
        </w:rPr>
        <w:t xml:space="preserve">If the </w:t>
      </w:r>
      <w:r>
        <w:rPr>
          <w:rFonts w:eastAsia="宋体"/>
          <w:i/>
        </w:rPr>
        <w:t xml:space="preserve">GUAMI Type </w:t>
      </w:r>
      <w:r>
        <w:rPr>
          <w:rFonts w:eastAsia="宋体"/>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1" w:author="Author" w:date="2025-05-30T09:46:00Z">
          <w:pPr/>
        </w:pPrChange>
      </w:pPr>
      <w:bookmarkStart w:id="102" w:name="_Toc20954938"/>
      <w:bookmarkStart w:id="103" w:name="_Toc29503375"/>
      <w:bookmarkStart w:id="104" w:name="_Toc29503959"/>
      <w:bookmarkStart w:id="105" w:name="_Toc29504543"/>
      <w:bookmarkStart w:id="106" w:name="_Toc36552989"/>
      <w:bookmarkStart w:id="107" w:name="_Toc36554716"/>
      <w:ins w:id="108"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09" w:author="Author" w:date="2025-05-30T09:46:00Z">
          <w:pPr/>
        </w:pPrChange>
      </w:pPr>
      <w:ins w:id="110"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1" w:author="Author" w:date="2025-05-30T09:46:00Z">
          <w:pPr/>
        </w:pPrChange>
      </w:pPr>
      <w:ins w:id="112"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3" w:author="Author" w:date="2025-05-30T09:46:00Z">
          <w:pPr/>
        </w:pPrChange>
      </w:pPr>
      <w:ins w:id="114"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5" w:author="Author" w:date="2025-05-30T09:46:00Z">
          <w:pPr/>
        </w:pPrChange>
      </w:pPr>
      <w:ins w:id="116"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Broadcast PLMN Item</w:t>
      </w:r>
      <w:r>
        <w:rPr>
          <w:rFonts w:eastAsia="宋体"/>
        </w:rPr>
        <w:t xml:space="preserve"> IE in the NG SETUP REQUEST message, the AMF shall consider that the NG-RAN node supports the indicated S-NSSAI(s) for the corresponding tracking area code for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C65FFA2" w14:textId="77777777" w:rsidR="00C7636F" w:rsidRDefault="00C7636F">
      <w:pPr>
        <w:pStyle w:val="B1"/>
        <w:pPrChange w:id="117" w:author="Author" w:date="2025-05-30T09:46:00Z">
          <w:pPr/>
        </w:pPrChange>
      </w:pPr>
      <w:ins w:id="118"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PLMN Support Item</w:t>
      </w:r>
      <w:r>
        <w:rPr>
          <w:rFonts w:eastAsia="宋体"/>
        </w:rPr>
        <w:t xml:space="preserve"> IE in the NG SETUP RESPONSE message, the NG-RAN node shall consider that the AMF supports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00CCCFB" w14:textId="77777777" w:rsidR="00C7636F" w:rsidRDefault="00C7636F">
      <w:pPr>
        <w:pStyle w:val="B1"/>
        <w:pPrChange w:id="119" w:author="Author" w:date="2025-05-30T09:46:00Z">
          <w:pPr/>
        </w:pPrChange>
      </w:pPr>
      <w:bookmarkStart w:id="120" w:name="_Toc45652006"/>
      <w:bookmarkStart w:id="121" w:name="_Toc45658438"/>
      <w:bookmarkStart w:id="122" w:name="_Toc45720258"/>
      <w:bookmarkStart w:id="123" w:name="_Toc45798138"/>
      <w:bookmarkStart w:id="124" w:name="_Toc45897527"/>
      <w:bookmarkStart w:id="125" w:name="_Toc51745731"/>
      <w:bookmarkStart w:id="126" w:name="_Toc64445995"/>
      <w:bookmarkStart w:id="127" w:name="_Toc73981865"/>
      <w:bookmarkStart w:id="128" w:name="_Toc88651954"/>
      <w:bookmarkStart w:id="129" w:name="_Toc97890997"/>
      <w:ins w:id="130"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1" w:author="Author" w:date="2025-05-30T09:46:00Z">
          <w:pPr/>
        </w:pPrChange>
      </w:pPr>
      <w:bookmarkStart w:id="132" w:name="_Toc99123075"/>
      <w:bookmarkStart w:id="133" w:name="_Toc99661879"/>
      <w:ins w:id="134" w:author="Author">
        <w:r>
          <w:rPr>
            <w:rFonts w:eastAsia="宋体"/>
            <w:snapToGrid w:val="0"/>
            <w:lang w:val="en-US"/>
          </w:rPr>
          <w:lastRenderedPageBreak/>
          <w:t>-</w:t>
        </w:r>
        <w:r>
          <w:rPr>
            <w:rFonts w:eastAsia="宋体"/>
            <w:snapToGrid w:val="0"/>
            <w:lang w:val="en-US"/>
          </w:rPr>
          <w:tab/>
        </w:r>
      </w:ins>
      <w:r>
        <w:rPr>
          <w:rFonts w:eastAsia="宋体"/>
          <w:snapToGrid w:val="0"/>
          <w:lang w:val="en-US"/>
        </w:rPr>
        <w:t xml:space="preserve">If the </w:t>
      </w:r>
      <w:r>
        <w:rPr>
          <w:rFonts w:eastAsia="宋体"/>
          <w:i/>
          <w:iCs/>
          <w:snapToGrid w:val="0"/>
          <w:lang w:val="en-US"/>
        </w:rPr>
        <w:t>TAI NSAG Support List</w:t>
      </w:r>
      <w:r>
        <w:rPr>
          <w:rFonts w:eastAsia="宋体"/>
          <w:snapToGrid w:val="0"/>
          <w:lang w:val="en-US"/>
        </w:rPr>
        <w:t xml:space="preserve"> IE is included </w:t>
      </w:r>
      <w:r>
        <w:rPr>
          <w:rFonts w:eastAsia="宋体"/>
          <w:snapToGrid w:val="0"/>
        </w:rPr>
        <w:t xml:space="preserve">in the </w:t>
      </w:r>
      <w:r>
        <w:rPr>
          <w:rFonts w:eastAsia="宋体"/>
          <w:i/>
          <w:iCs/>
          <w:snapToGrid w:val="0"/>
        </w:rPr>
        <w:t>Broadcast PLMN Item</w:t>
      </w:r>
      <w:r>
        <w:rPr>
          <w:rFonts w:eastAsia="宋体"/>
          <w:snapToGrid w:val="0"/>
        </w:rPr>
        <w:t xml:space="preserve"> IE in the </w:t>
      </w:r>
      <w:r>
        <w:rPr>
          <w:rFonts w:eastAsia="宋体"/>
          <w:snapToGrid w:val="0"/>
          <w:lang w:val="en-US"/>
        </w:rPr>
        <w:t>NG</w:t>
      </w:r>
      <w:r>
        <w:rPr>
          <w:rFonts w:eastAsia="宋体"/>
          <w:snapToGrid w:val="0"/>
        </w:rPr>
        <w:t xml:space="preserve"> SETUP REQUES</w:t>
      </w:r>
      <w:r>
        <w:rPr>
          <w:rFonts w:eastAsia="宋体"/>
          <w:snapToGrid w:val="0"/>
          <w:lang w:val="en-US"/>
        </w:rPr>
        <w:t xml:space="preserve">T </w:t>
      </w:r>
      <w:r>
        <w:rPr>
          <w:rFonts w:eastAsia="宋体"/>
          <w:snapToGrid w:val="0"/>
        </w:rPr>
        <w:t xml:space="preserve">message, the AMF shall, if supported, use this information </w:t>
      </w:r>
      <w:r>
        <w:rPr>
          <w:rFonts w:eastAsia="宋体"/>
        </w:rPr>
        <w:t>as specified in TS 23.501 [9]</w:t>
      </w:r>
      <w:r>
        <w:rPr>
          <w:rFonts w:eastAsia="宋体"/>
          <w:snapToGrid w:val="0"/>
        </w:rPr>
        <w:t>.</w:t>
      </w:r>
    </w:p>
    <w:p w14:paraId="7C7E2A49" w14:textId="77777777" w:rsidR="00C7636F" w:rsidRDefault="00C7636F">
      <w:pPr>
        <w:pStyle w:val="B1"/>
        <w:rPr>
          <w:ins w:id="135" w:author="Author"/>
        </w:rPr>
        <w:pPrChange w:id="136" w:author="Author" w:date="2025-05-30T09:46:00Z">
          <w:pPr/>
        </w:pPrChange>
      </w:pPr>
      <w:ins w:id="137"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38" w:author="Author"/>
          <w:rFonts w:ascii="Times New Roman" w:hAnsi="Times New Roman"/>
        </w:rPr>
      </w:pPr>
      <w:ins w:id="139" w:author="Author">
        <w:r w:rsidRPr="004E26CC">
          <w:rPr>
            <w:rFonts w:ascii="Times New Roman" w:hAnsi="Times New Roman"/>
          </w:rPr>
          <w:t>If the NG Setup procedure is executed between the NG-RAN node and the AIOTF:</w:t>
        </w:r>
      </w:ins>
    </w:p>
    <w:p w14:paraId="3A049AF5" w14:textId="713EA4A5" w:rsidR="00C7636F" w:rsidRPr="00A61271" w:rsidRDefault="00C7636F" w:rsidP="00C7636F">
      <w:pPr>
        <w:pStyle w:val="B1"/>
        <w:rPr>
          <w:ins w:id="140" w:author="Author"/>
          <w:rFonts w:eastAsia="宋体"/>
        </w:rPr>
      </w:pPr>
      <w:ins w:id="141" w:author="Author">
        <w:r>
          <w:rPr>
            <w:rFonts w:eastAsia="宋体"/>
          </w:rPr>
          <w:t>-</w:t>
        </w:r>
        <w:r>
          <w:rPr>
            <w:rFonts w:eastAsia="宋体"/>
          </w:rPr>
          <w:tab/>
        </w:r>
        <w:r w:rsidRPr="001D2E49">
          <w:rPr>
            <w:rFonts w:eastAsia="宋体"/>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宋体"/>
          </w:rPr>
          <w:t xml:space="preserve">with an NG SETUP RESPONSE message </w:t>
        </w:r>
        <w:r w:rsidRPr="001D2E49">
          <w:t xml:space="preserve">including the </w:t>
        </w:r>
        <w:del w:id="142" w:author="Ericsson User" w:date="2025-08-27T14:03:00Z">
          <w:r w:rsidRPr="001D2E49" w:rsidDel="004E26CC">
            <w:delText>appropriate data</w:delText>
          </w:r>
        </w:del>
      </w:ins>
      <w:ins w:id="143" w:author="孙建成" w:date="2025-08-27T17:41:00Z">
        <w:del w:id="144" w:author="Ericsson User" w:date="2025-08-27T14:03:00Z">
          <w:r w:rsidR="00706440" w:rsidDel="004E26CC">
            <w:rPr>
              <w:rFonts w:hint="eastAsia"/>
              <w:lang w:eastAsia="zh-CN"/>
            </w:rPr>
            <w:delText xml:space="preserve"> (e.g. </w:delText>
          </w:r>
        </w:del>
        <w:r w:rsidR="00706440" w:rsidRPr="004E26CC">
          <w:rPr>
            <w:i/>
            <w:iCs/>
            <w:lang w:eastAsia="zh-CN"/>
            <w:rPrChange w:id="145" w:author="Ericsson User" w:date="2025-08-27T14:04:00Z">
              <w:rPr>
                <w:lang w:eastAsia="zh-CN"/>
              </w:rPr>
            </w:rPrChange>
          </w:rPr>
          <w:t>AI</w:t>
        </w:r>
      </w:ins>
      <w:ins w:id="146" w:author="Ericsson User" w:date="2025-08-27T14:03:00Z">
        <w:r w:rsidR="004E26CC" w:rsidRPr="004E26CC">
          <w:rPr>
            <w:i/>
            <w:iCs/>
            <w:lang w:eastAsia="zh-CN"/>
            <w:rPrChange w:id="147" w:author="Ericsson User" w:date="2025-08-27T14:04:00Z">
              <w:rPr>
                <w:lang w:eastAsia="zh-CN"/>
              </w:rPr>
            </w:rPrChange>
          </w:rPr>
          <w:t>O</w:t>
        </w:r>
      </w:ins>
      <w:ins w:id="148" w:author="孙建成" w:date="2025-08-27T17:41:00Z">
        <w:del w:id="149" w:author="Ericsson User" w:date="2025-08-27T14:03:00Z">
          <w:r w:rsidR="00706440" w:rsidRPr="004E26CC" w:rsidDel="004E26CC">
            <w:rPr>
              <w:i/>
              <w:iCs/>
              <w:lang w:eastAsia="zh-CN"/>
              <w:rPrChange w:id="150" w:author="Ericsson User" w:date="2025-08-27T14:04:00Z">
                <w:rPr>
                  <w:lang w:eastAsia="zh-CN"/>
                </w:rPr>
              </w:rPrChange>
            </w:rPr>
            <w:delText>o</w:delText>
          </w:r>
        </w:del>
        <w:r w:rsidR="00706440" w:rsidRPr="004E26CC">
          <w:rPr>
            <w:i/>
            <w:iCs/>
            <w:lang w:eastAsia="zh-CN"/>
            <w:rPrChange w:id="151" w:author="Ericsson User" w:date="2025-08-27T14:04:00Z">
              <w:rPr>
                <w:lang w:eastAsia="zh-CN"/>
              </w:rPr>
            </w:rPrChange>
          </w:rPr>
          <w:t>TF Name</w:t>
        </w:r>
        <w:r w:rsidR="00706440">
          <w:rPr>
            <w:rFonts w:hint="eastAsia"/>
            <w:lang w:eastAsia="zh-CN"/>
          </w:rPr>
          <w:t xml:space="preserve"> </w:t>
        </w:r>
      </w:ins>
      <w:ins w:id="152" w:author="Ericsson User" w:date="2025-08-27T14:03:00Z">
        <w:r w:rsidR="004E26CC">
          <w:rPr>
            <w:lang w:eastAsia="zh-CN"/>
          </w:rPr>
          <w:t xml:space="preserve">IE </w:t>
        </w:r>
      </w:ins>
      <w:ins w:id="153" w:author="孙建成" w:date="2025-08-27T17:41:00Z">
        <w:r w:rsidR="00706440">
          <w:rPr>
            <w:rFonts w:hint="eastAsia"/>
            <w:lang w:eastAsia="zh-CN"/>
          </w:rPr>
          <w:t xml:space="preserve">and </w:t>
        </w:r>
      </w:ins>
      <w:ins w:id="154" w:author="Ericsson User" w:date="2025-08-27T14:03:00Z">
        <w:r w:rsidR="004E26CC">
          <w:rPr>
            <w:lang w:eastAsia="zh-CN"/>
          </w:rPr>
          <w:t xml:space="preserve">the </w:t>
        </w:r>
      </w:ins>
      <w:ins w:id="155" w:author="孙建成" w:date="2025-08-27T17:41:00Z">
        <w:r w:rsidR="00706440" w:rsidRPr="004E26CC">
          <w:rPr>
            <w:i/>
            <w:iCs/>
            <w:lang w:eastAsia="zh-CN"/>
            <w:rPrChange w:id="156" w:author="Ericsson User" w:date="2025-08-27T14:04:00Z">
              <w:rPr>
                <w:lang w:eastAsia="zh-CN"/>
              </w:rPr>
            </w:rPrChange>
          </w:rPr>
          <w:t>AI</w:t>
        </w:r>
        <w:del w:id="157" w:author="Ericsson User" w:date="2025-08-27T14:03:00Z">
          <w:r w:rsidR="00706440" w:rsidRPr="004E26CC" w:rsidDel="004E26CC">
            <w:rPr>
              <w:i/>
              <w:iCs/>
              <w:lang w:eastAsia="zh-CN"/>
              <w:rPrChange w:id="158" w:author="Ericsson User" w:date="2025-08-27T14:04:00Z">
                <w:rPr>
                  <w:lang w:eastAsia="zh-CN"/>
                </w:rPr>
              </w:rPrChange>
            </w:rPr>
            <w:delText>o</w:delText>
          </w:r>
        </w:del>
      </w:ins>
      <w:ins w:id="159" w:author="Ericsson User" w:date="2025-08-27T14:03:00Z">
        <w:r w:rsidR="004E26CC" w:rsidRPr="004E26CC">
          <w:rPr>
            <w:i/>
            <w:iCs/>
            <w:lang w:eastAsia="zh-CN"/>
            <w:rPrChange w:id="160" w:author="Ericsson User" w:date="2025-08-27T14:04:00Z">
              <w:rPr>
                <w:lang w:eastAsia="zh-CN"/>
              </w:rPr>
            </w:rPrChange>
          </w:rPr>
          <w:t>O</w:t>
        </w:r>
      </w:ins>
      <w:ins w:id="161" w:author="孙建成" w:date="2025-08-27T17:41:00Z">
        <w:r w:rsidR="00706440" w:rsidRPr="004E26CC">
          <w:rPr>
            <w:i/>
            <w:iCs/>
            <w:lang w:eastAsia="zh-CN"/>
            <w:rPrChange w:id="162" w:author="Ericsson User" w:date="2025-08-27T14:04:00Z">
              <w:rPr>
                <w:lang w:eastAsia="zh-CN"/>
              </w:rPr>
            </w:rPrChange>
          </w:rPr>
          <w:t>TF Identif</w:t>
        </w:r>
      </w:ins>
      <w:ins w:id="163" w:author="Ericsson User" w:date="2025-08-27T14:04:00Z">
        <w:r w:rsidR="004E26CC" w:rsidRPr="004E26CC">
          <w:rPr>
            <w:i/>
            <w:iCs/>
            <w:lang w:eastAsia="zh-CN"/>
            <w:rPrChange w:id="164" w:author="Ericsson User" w:date="2025-08-27T14:04:00Z">
              <w:rPr>
                <w:lang w:eastAsia="zh-CN"/>
              </w:rPr>
            </w:rPrChange>
          </w:rPr>
          <w:t>i</w:t>
        </w:r>
      </w:ins>
      <w:ins w:id="165" w:author="孙建成" w:date="2025-08-27T17:41:00Z">
        <w:r w:rsidR="00706440" w:rsidRPr="004E26CC">
          <w:rPr>
            <w:i/>
            <w:iCs/>
            <w:lang w:eastAsia="zh-CN"/>
            <w:rPrChange w:id="166" w:author="Ericsson User" w:date="2025-08-27T14:04:00Z">
              <w:rPr>
                <w:lang w:eastAsia="zh-CN"/>
              </w:rPr>
            </w:rPrChange>
          </w:rPr>
          <w:t>er</w:t>
        </w:r>
      </w:ins>
      <w:ins w:id="167" w:author="Ericsson User" w:date="2025-08-27T14:04:00Z">
        <w:r w:rsidR="004E26CC">
          <w:rPr>
            <w:lang w:eastAsia="zh-CN"/>
          </w:rPr>
          <w:t xml:space="preserve"> IE</w:t>
        </w:r>
      </w:ins>
      <w:ins w:id="168" w:author="孙建成" w:date="2025-08-27T17:41:00Z">
        <w:del w:id="169" w:author="Ericsson User" w:date="2025-08-27T14:04:00Z">
          <w:r w:rsidR="00706440" w:rsidDel="004E26CC">
            <w:rPr>
              <w:rFonts w:hint="eastAsia"/>
              <w:lang w:eastAsia="zh-CN"/>
            </w:rPr>
            <w:delText>)</w:delText>
          </w:r>
        </w:del>
        <w:r w:rsidR="00706440" w:rsidRPr="001D2E49">
          <w:rPr>
            <w:rFonts w:eastAsia="宋体"/>
          </w:rPr>
          <w:t>.</w:t>
        </w:r>
        <w:r w:rsidR="00706440" w:rsidRPr="00722EB7">
          <w:rPr>
            <w:rFonts w:eastAsia="宋体"/>
          </w:rPr>
          <w:t xml:space="preserve"> </w:t>
        </w:r>
        <w:r w:rsidR="00706440" w:rsidRPr="001D2E49">
          <w:rPr>
            <w:rFonts w:eastAsia="宋体"/>
          </w:rPr>
          <w:t>The NG-RAN node</w:t>
        </w:r>
        <w:r w:rsidR="00706440" w:rsidRPr="00D52EE0">
          <w:rPr>
            <w:lang w:eastAsia="zh-CN"/>
          </w:rPr>
          <w:t xml:space="preserve"> </w:t>
        </w:r>
        <w:r w:rsidR="00706440">
          <w:rPr>
            <w:rFonts w:hint="eastAsia"/>
            <w:lang w:eastAsia="zh-CN"/>
          </w:rPr>
          <w:t xml:space="preserve">shall </w:t>
        </w:r>
        <w:r w:rsidR="00706440" w:rsidRPr="002E6258">
          <w:rPr>
            <w:lang w:eastAsia="zh-CN"/>
          </w:rPr>
          <w:t>ignore the not applicable IEs</w:t>
        </w:r>
        <w:r w:rsidR="00706440">
          <w:rPr>
            <w:rFonts w:hint="eastAsia"/>
            <w:lang w:eastAsia="zh-CN"/>
          </w:rPr>
          <w:t xml:space="preserve"> in the </w:t>
        </w:r>
        <w:r w:rsidR="00706440" w:rsidRPr="001D2E49">
          <w:rPr>
            <w:rFonts w:eastAsia="宋体"/>
          </w:rPr>
          <w:t>NG SETUP RESPONSE</w:t>
        </w:r>
        <w:r w:rsidR="00706440">
          <w:rPr>
            <w:rFonts w:hint="eastAsia"/>
            <w:lang w:eastAsia="zh-CN"/>
          </w:rPr>
          <w:t xml:space="preserve"> message </w:t>
        </w:r>
        <w:r w:rsidR="00706440">
          <w:rPr>
            <w:lang w:eastAsia="zh-CN"/>
          </w:rPr>
          <w:t>as specified in clause 9.2.6.</w:t>
        </w:r>
        <w:r w:rsidR="00706440">
          <w:rPr>
            <w:rFonts w:hint="eastAsia"/>
            <w:lang w:eastAsia="zh-CN"/>
          </w:rPr>
          <w:t>2</w:t>
        </w:r>
      </w:ins>
      <w:ins w:id="170" w:author="CATT" w:date="2025-08-13T15:40:00Z">
        <w:r w:rsidR="00722EB7">
          <w:rPr>
            <w:rFonts w:hint="eastAsia"/>
            <w:lang w:eastAsia="zh-CN"/>
          </w:rPr>
          <w:t>.</w:t>
        </w:r>
      </w:ins>
    </w:p>
    <w:p w14:paraId="5DB98444" w14:textId="77777777" w:rsidR="00C7636F" w:rsidRPr="004E26CC" w:rsidRDefault="00C7636F" w:rsidP="00C7636F">
      <w:pPr>
        <w:rPr>
          <w:ins w:id="171" w:author="Author"/>
          <w:rFonts w:ascii="Times New Roman" w:hAnsi="Times New Roman"/>
        </w:rPr>
      </w:pPr>
      <w:ins w:id="172"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73" w:author="Author"/>
          <w:lang w:eastAsia="zh-CN"/>
        </w:rPr>
      </w:pPr>
      <w:ins w:id="174" w:author="Author" w:date="2025-05-30T09:30:00Z">
        <w:r>
          <w:rPr>
            <w:rFonts w:eastAsia="宋体"/>
            <w:snapToGrid w:val="0"/>
            <w:lang w:eastAsia="zh-CN"/>
          </w:rPr>
          <w:t>-</w:t>
        </w:r>
        <w:r>
          <w:rPr>
            <w:rFonts w:eastAsia="宋体"/>
            <w:snapToGrid w:val="0"/>
            <w:lang w:eastAsia="zh-CN"/>
          </w:rPr>
          <w:tab/>
        </w:r>
      </w:ins>
      <w:ins w:id="175"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76" w:author="Author"/>
        </w:rPr>
      </w:pPr>
      <w:ins w:id="177" w:author="Author" w:date="2025-05-30T09:30:00Z">
        <w:r>
          <w:rPr>
            <w:rFonts w:eastAsia="宋体"/>
            <w:snapToGrid w:val="0"/>
            <w:lang w:eastAsia="zh-CN"/>
          </w:rPr>
          <w:t>-</w:t>
        </w:r>
        <w:r>
          <w:rPr>
            <w:rFonts w:eastAsia="宋体"/>
            <w:snapToGrid w:val="0"/>
            <w:lang w:eastAsia="zh-CN"/>
          </w:rPr>
          <w:tab/>
        </w:r>
      </w:ins>
      <w:ins w:id="178"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14:paraId="4FB77DAC" w14:textId="77777777" w:rsidR="00C7636F" w:rsidRPr="00E67F6F" w:rsidDel="000C5044" w:rsidRDefault="00C7636F" w:rsidP="00C7636F">
      <w:pPr>
        <w:pStyle w:val="EditorsNote"/>
        <w:rPr>
          <w:ins w:id="179" w:author="Author"/>
          <w:del w:id="180" w:author="孙建成" w:date="2025-08-27T17:20:00Z"/>
        </w:rPr>
      </w:pPr>
      <w:ins w:id="181" w:author="Author">
        <w:del w:id="182" w:author="孙建成" w:date="2025-08-27T17:20:00Z">
          <w:r w:rsidDel="000C5044">
            <w:delText xml:space="preserve">Editor’s Note: The above text on </w:delText>
          </w:r>
          <w:r w:rsidRPr="00E67F6F" w:rsidDel="000C5044">
            <w:rPr>
              <w:i/>
              <w:iCs/>
            </w:rPr>
            <w:delText>A-IoT Support</w:delText>
          </w:r>
          <w:r w:rsidDel="000C5044">
            <w:delText xml:space="preserve"> IE is based on a RAN3 working assumption.</w:delText>
          </w:r>
        </w:del>
      </w:ins>
    </w:p>
    <w:p w14:paraId="4D5D050D" w14:textId="77777777" w:rsidR="00C7636F" w:rsidRDefault="00C7636F" w:rsidP="00C7636F">
      <w:pPr>
        <w:pStyle w:val="Heading4"/>
      </w:pPr>
      <w:bookmarkStart w:id="183" w:name="_CR8_7_1_3"/>
      <w:bookmarkStart w:id="184" w:name="_Toc192841748"/>
      <w:bookmarkStart w:id="185" w:name="_Toc112756392"/>
      <w:bookmarkStart w:id="186" w:name="_Toc107409203"/>
      <w:bookmarkStart w:id="187" w:name="_Toc106122650"/>
      <w:bookmarkStart w:id="188" w:name="_Toc106108745"/>
      <w:bookmarkStart w:id="189" w:name="_Toc105173746"/>
      <w:bookmarkStart w:id="190" w:name="_Toc105151940"/>
      <w:bookmarkEnd w:id="183"/>
      <w:r>
        <w:t>8.7.1.3</w:t>
      </w:r>
      <w:r>
        <w:tab/>
        <w:t>Unsuccessful Operation</w:t>
      </w:r>
      <w:bookmarkEnd w:id="102"/>
      <w:bookmarkEnd w:id="103"/>
      <w:bookmarkEnd w:id="104"/>
      <w:bookmarkEnd w:id="105"/>
      <w:bookmarkEnd w:id="106"/>
      <w:bookmarkEnd w:id="107"/>
      <w:bookmarkEnd w:id="120"/>
      <w:bookmarkEnd w:id="121"/>
      <w:bookmarkEnd w:id="122"/>
      <w:bookmarkEnd w:id="123"/>
      <w:bookmarkEnd w:id="124"/>
      <w:bookmarkEnd w:id="125"/>
      <w:bookmarkEnd w:id="126"/>
      <w:bookmarkEnd w:id="127"/>
      <w:bookmarkEnd w:id="128"/>
      <w:bookmarkEnd w:id="129"/>
      <w:bookmarkEnd w:id="132"/>
      <w:bookmarkEnd w:id="133"/>
      <w:bookmarkEnd w:id="184"/>
      <w:bookmarkEnd w:id="185"/>
      <w:bookmarkEnd w:id="186"/>
      <w:bookmarkEnd w:id="187"/>
      <w:bookmarkEnd w:id="188"/>
      <w:bookmarkEnd w:id="189"/>
      <w:bookmarkEnd w:id="190"/>
    </w:p>
    <w:p w14:paraId="0497AE33" w14:textId="77777777" w:rsidR="00C7636F" w:rsidRDefault="00C7636F" w:rsidP="00C7636F">
      <w:pPr>
        <w:pStyle w:val="TH"/>
      </w:pPr>
      <w:r>
        <w:rPr>
          <w:lang w:eastAsia="ko-KR"/>
        </w:rPr>
        <w:object w:dxaOrig="6888" w:dyaOrig="2376" w14:anchorId="689EAABE">
          <v:shape id="_x0000_i1027" type="#_x0000_t75" style="width:343.35pt;height:117.8pt" o:ole="">
            <v:imagedata r:id="rId12" o:title=""/>
          </v:shape>
          <o:OLEObject Type="Embed" ProgID="Visio.Drawing.11" ShapeID="_x0000_i1027" DrawAspect="Content" ObjectID="_1817824103" r:id="rId13"/>
        </w:object>
      </w:r>
    </w:p>
    <w:p w14:paraId="4A029246" w14:textId="77777777" w:rsidR="00C7636F" w:rsidRPr="001D2E49" w:rsidRDefault="00C7636F" w:rsidP="00C7636F">
      <w:pPr>
        <w:pStyle w:val="TF"/>
        <w:rPr>
          <w:ins w:id="191" w:author="Author"/>
        </w:rPr>
      </w:pPr>
      <w:r>
        <w:t>Figure 8.7.1.3-1: NG setup: unsuccessful operation</w:t>
      </w:r>
      <w:ins w:id="192" w:author="Author">
        <w:r w:rsidRPr="00BC62A3">
          <w:t xml:space="preserve"> </w:t>
        </w:r>
        <w:r>
          <w:t>with the AMF</w:t>
        </w:r>
      </w:ins>
    </w:p>
    <w:p w14:paraId="5FB266A9" w14:textId="77777777" w:rsidR="00C7636F" w:rsidRPr="001D2E49" w:rsidRDefault="00C7636F" w:rsidP="00C7636F">
      <w:pPr>
        <w:pStyle w:val="TH"/>
        <w:rPr>
          <w:ins w:id="193" w:author="Author"/>
        </w:rPr>
      </w:pPr>
      <w:ins w:id="194" w:author="Author">
        <w:r w:rsidRPr="001D2E49">
          <w:object w:dxaOrig="6888" w:dyaOrig="2424" w14:anchorId="2A0927BF">
            <v:shape id="_x0000_i1028" type="#_x0000_t75" style="width:343.35pt;height:117.8pt" o:ole="">
              <v:imagedata r:id="rId14" o:title=""/>
            </v:shape>
            <o:OLEObject Type="Embed" ProgID="Visio.Drawing.11" ShapeID="_x0000_i1028" DrawAspect="Content" ObjectID="_1817824104" r:id="rId15"/>
          </w:object>
        </w:r>
      </w:ins>
    </w:p>
    <w:p w14:paraId="5A195C6D" w14:textId="77777777" w:rsidR="00C7636F" w:rsidRDefault="00C7636F" w:rsidP="00C7636F">
      <w:pPr>
        <w:pStyle w:val="TF"/>
      </w:pPr>
      <w:ins w:id="195"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96"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97"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Heading4"/>
      </w:pPr>
      <w:bookmarkStart w:id="198" w:name="_CR8_7_1_4"/>
      <w:bookmarkStart w:id="199" w:name="_Toc192841749"/>
      <w:bookmarkStart w:id="200" w:name="_Toc112756393"/>
      <w:bookmarkStart w:id="201" w:name="_Toc107409204"/>
      <w:bookmarkStart w:id="202" w:name="_Toc106122651"/>
      <w:bookmarkStart w:id="203" w:name="_Toc106108746"/>
      <w:bookmarkStart w:id="204" w:name="_Toc105173747"/>
      <w:bookmarkStart w:id="205" w:name="_Toc105151941"/>
      <w:bookmarkStart w:id="206" w:name="_Toc99661880"/>
      <w:bookmarkStart w:id="207" w:name="_Toc99123076"/>
      <w:bookmarkStart w:id="208" w:name="_Toc97890998"/>
      <w:bookmarkStart w:id="209" w:name="_Toc88651955"/>
      <w:bookmarkStart w:id="210" w:name="_Toc73981866"/>
      <w:bookmarkStart w:id="211" w:name="_Toc64445996"/>
      <w:bookmarkStart w:id="212" w:name="_Toc51745732"/>
      <w:bookmarkStart w:id="213" w:name="_Toc45897528"/>
      <w:bookmarkStart w:id="214" w:name="_Toc45798139"/>
      <w:bookmarkStart w:id="215" w:name="_Toc45720259"/>
      <w:bookmarkStart w:id="216" w:name="_Toc45658439"/>
      <w:bookmarkStart w:id="217" w:name="_Toc45652007"/>
      <w:bookmarkStart w:id="218" w:name="_Toc36554717"/>
      <w:bookmarkStart w:id="219" w:name="_Toc36552990"/>
      <w:bookmarkStart w:id="220" w:name="_Toc29504544"/>
      <w:bookmarkStart w:id="221" w:name="_Toc29503960"/>
      <w:bookmarkStart w:id="222" w:name="_Toc29503376"/>
      <w:bookmarkStart w:id="223" w:name="_Toc20954939"/>
      <w:bookmarkEnd w:id="198"/>
      <w:r>
        <w:lastRenderedPageBreak/>
        <w:t>8.7.1.4</w:t>
      </w:r>
      <w:r>
        <w:tab/>
        <w:t>Abnormal Condition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24"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25"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26" w:name="_Toc200457746"/>
      <w:bookmarkStart w:id="227" w:name="_Toc112756394"/>
      <w:bookmarkStart w:id="228" w:name="_Toc107409205"/>
      <w:bookmarkStart w:id="229" w:name="_Toc106122652"/>
      <w:bookmarkStart w:id="230" w:name="_Toc106108747"/>
      <w:bookmarkStart w:id="231" w:name="_Toc105173748"/>
      <w:bookmarkStart w:id="232" w:name="_Toc105151942"/>
      <w:bookmarkStart w:id="233" w:name="_Toc99661881"/>
      <w:bookmarkStart w:id="234" w:name="_Toc99123077"/>
      <w:bookmarkStart w:id="235" w:name="_Toc97890999"/>
      <w:bookmarkStart w:id="236" w:name="_Toc88651956"/>
      <w:bookmarkStart w:id="237" w:name="_Toc73981867"/>
      <w:bookmarkStart w:id="238" w:name="_Toc64445997"/>
      <w:r w:rsidRPr="00720303">
        <w:rPr>
          <w:sz w:val="28"/>
          <w:lang w:eastAsia="en-US"/>
        </w:rPr>
        <w:t>8.7.2</w:t>
      </w:r>
      <w:r w:rsidRPr="00720303">
        <w:rPr>
          <w:sz w:val="28"/>
          <w:lang w:eastAsia="en-US"/>
        </w:rPr>
        <w:tab/>
        <w:t>RAN Configuration Update</w:t>
      </w:r>
      <w:bookmarkEnd w:id="226"/>
      <w:bookmarkEnd w:id="227"/>
      <w:bookmarkEnd w:id="228"/>
      <w:bookmarkEnd w:id="229"/>
      <w:bookmarkEnd w:id="230"/>
      <w:bookmarkEnd w:id="231"/>
      <w:bookmarkEnd w:id="232"/>
      <w:bookmarkEnd w:id="233"/>
      <w:bookmarkEnd w:id="234"/>
      <w:bookmarkEnd w:id="235"/>
      <w:bookmarkEnd w:id="236"/>
      <w:bookmarkEnd w:id="237"/>
      <w:bookmarkEnd w:id="238"/>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39" w:name="_CR8_7_2_1"/>
      <w:bookmarkStart w:id="240" w:name="_Toc200457747"/>
      <w:bookmarkStart w:id="241" w:name="_Toc112756395"/>
      <w:bookmarkStart w:id="242" w:name="_Toc107409206"/>
      <w:bookmarkStart w:id="243" w:name="_Toc106122653"/>
      <w:bookmarkStart w:id="244" w:name="_Toc106108748"/>
      <w:bookmarkStart w:id="245" w:name="_Toc105173749"/>
      <w:bookmarkStart w:id="246" w:name="_Toc105151943"/>
      <w:bookmarkStart w:id="247" w:name="_Toc99661882"/>
      <w:bookmarkStart w:id="248" w:name="_Toc99123078"/>
      <w:bookmarkStart w:id="249" w:name="_Toc97891000"/>
      <w:bookmarkStart w:id="250" w:name="_Toc88651957"/>
      <w:bookmarkStart w:id="251" w:name="_Toc73981868"/>
      <w:bookmarkStart w:id="252" w:name="_Toc64445998"/>
      <w:bookmarkStart w:id="253" w:name="_Toc51745734"/>
      <w:bookmarkStart w:id="254" w:name="_Toc45897530"/>
      <w:bookmarkStart w:id="255" w:name="_Toc45798141"/>
      <w:bookmarkStart w:id="256" w:name="_Toc45720261"/>
      <w:bookmarkStart w:id="257" w:name="_Toc45658441"/>
      <w:bookmarkStart w:id="258" w:name="_Toc45652009"/>
      <w:bookmarkStart w:id="259" w:name="_Toc36554719"/>
      <w:bookmarkStart w:id="260" w:name="_Toc36552992"/>
      <w:bookmarkStart w:id="261" w:name="_Toc29504546"/>
      <w:bookmarkStart w:id="262" w:name="_Toc29503962"/>
      <w:bookmarkStart w:id="263" w:name="_Toc29503378"/>
      <w:bookmarkStart w:id="264" w:name="_Toc20954941"/>
      <w:bookmarkEnd w:id="239"/>
      <w:r w:rsidRPr="00720303">
        <w:rPr>
          <w:sz w:val="24"/>
          <w:lang w:eastAsia="en-US"/>
        </w:rPr>
        <w:t>8.7.2.1</w:t>
      </w:r>
      <w:r w:rsidRPr="00720303">
        <w:rPr>
          <w:sz w:val="24"/>
          <w:lang w:eastAsia="en-US"/>
        </w:rPr>
        <w:tab/>
        <w:t>General</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B2325F1" w14:textId="77777777" w:rsidR="00720303" w:rsidRPr="00720303" w:rsidRDefault="00720303" w:rsidP="00720303">
      <w:pPr>
        <w:overflowPunct/>
        <w:autoSpaceDE/>
        <w:autoSpaceDN/>
        <w:adjustRightInd/>
        <w:spacing w:after="180"/>
        <w:jc w:val="left"/>
        <w:textAlignment w:val="auto"/>
        <w:rPr>
          <w:ins w:id="265"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66" w:name="_Toc20954942"/>
      <w:bookmarkStart w:id="267" w:name="_Toc29503379"/>
      <w:bookmarkStart w:id="268" w:name="_Toc29503963"/>
      <w:bookmarkStart w:id="269" w:name="_Toc29504547"/>
      <w:bookmarkStart w:id="270" w:name="_Toc36552993"/>
      <w:bookmarkStart w:id="271" w:name="_Toc36554720"/>
      <w:bookmarkStart w:id="272" w:name="_Toc45652010"/>
      <w:bookmarkStart w:id="273" w:name="_Toc45658442"/>
      <w:bookmarkStart w:id="274" w:name="_Toc45720262"/>
      <w:bookmarkStart w:id="275" w:name="_Toc45798142"/>
      <w:bookmarkStart w:id="276" w:name="_Toc45897531"/>
      <w:bookmarkStart w:id="277"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78"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79" w:name="_CR8_7_2_2"/>
      <w:bookmarkStart w:id="280" w:name="_Toc200457748"/>
      <w:bookmarkStart w:id="281" w:name="_Toc112756396"/>
      <w:bookmarkStart w:id="282" w:name="_Toc107409207"/>
      <w:bookmarkStart w:id="283" w:name="_Toc106122654"/>
      <w:bookmarkStart w:id="284" w:name="_Toc106108749"/>
      <w:bookmarkStart w:id="285" w:name="_Toc105173750"/>
      <w:bookmarkStart w:id="286" w:name="_Toc105151944"/>
      <w:bookmarkStart w:id="287" w:name="_Toc99661883"/>
      <w:bookmarkStart w:id="288" w:name="_Toc99123079"/>
      <w:bookmarkStart w:id="289" w:name="_Toc97891001"/>
      <w:bookmarkStart w:id="290" w:name="_Toc88651958"/>
      <w:bookmarkStart w:id="291" w:name="_Toc73981869"/>
      <w:bookmarkStart w:id="292" w:name="_Toc64445999"/>
      <w:bookmarkEnd w:id="279"/>
      <w:r w:rsidRPr="00720303">
        <w:rPr>
          <w:sz w:val="24"/>
          <w:lang w:eastAsia="en-US"/>
        </w:rPr>
        <w:t>8.7.2.2</w:t>
      </w:r>
      <w:r w:rsidRPr="00720303">
        <w:rPr>
          <w:sz w:val="24"/>
          <w:lang w:eastAsia="en-US"/>
        </w:rPr>
        <w:tab/>
        <w:t>Successful Operation</w:t>
      </w:r>
      <w:bookmarkEnd w:id="266"/>
      <w:bookmarkEnd w:id="267"/>
      <w:bookmarkEnd w:id="268"/>
      <w:bookmarkEnd w:id="269"/>
      <w:bookmarkEnd w:id="270"/>
      <w:bookmarkEnd w:id="271"/>
      <w:bookmarkEnd w:id="272"/>
      <w:bookmarkEnd w:id="273"/>
      <w:bookmarkEnd w:id="274"/>
      <w:bookmarkEnd w:id="275"/>
      <w:bookmarkEnd w:id="276"/>
      <w:bookmarkEnd w:id="277"/>
      <w:bookmarkEnd w:id="280"/>
      <w:bookmarkEnd w:id="281"/>
      <w:bookmarkEnd w:id="282"/>
      <w:bookmarkEnd w:id="283"/>
      <w:bookmarkEnd w:id="284"/>
      <w:bookmarkEnd w:id="285"/>
      <w:bookmarkEnd w:id="286"/>
      <w:bookmarkEnd w:id="287"/>
      <w:bookmarkEnd w:id="288"/>
      <w:bookmarkEnd w:id="289"/>
      <w:bookmarkEnd w:id="290"/>
      <w:bookmarkEnd w:id="291"/>
      <w:bookmarkEnd w:id="292"/>
    </w:p>
    <w:p w14:paraId="471ECD0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3C46935E">
          <v:shape id="_x0000_i1029" type="#_x0000_t75" style="width:342.75pt;height:117.8pt" o:ole="">
            <v:imagedata r:id="rId16" o:title=""/>
          </v:shape>
          <o:OLEObject Type="Embed" ProgID="VisioViewer.Viewer.1" ShapeID="_x0000_i1029" DrawAspect="Content" ObjectID="_1817824105" r:id="rId17"/>
        </w:object>
      </w:r>
    </w:p>
    <w:p w14:paraId="03ACEE59" w14:textId="77777777" w:rsidR="00720303" w:rsidRPr="00720303" w:rsidRDefault="00720303" w:rsidP="00720303">
      <w:pPr>
        <w:keepLines/>
        <w:overflowPunct/>
        <w:autoSpaceDE/>
        <w:autoSpaceDN/>
        <w:adjustRightInd/>
        <w:spacing w:after="240"/>
        <w:jc w:val="center"/>
        <w:textAlignment w:val="auto"/>
        <w:rPr>
          <w:ins w:id="293" w:author="Author"/>
          <w:b/>
          <w:lang w:eastAsia="en-US"/>
        </w:rPr>
      </w:pPr>
      <w:ins w:id="294" w:author="Author">
        <w:r w:rsidRPr="00720303">
          <w:rPr>
            <w:b/>
            <w:lang w:eastAsia="en-US"/>
          </w:rPr>
          <w:t>Figure 8.7.2.2-1: RAN configuration update: successful operation with the AMF</w:t>
        </w:r>
      </w:ins>
    </w:p>
    <w:p w14:paraId="1C408D86" w14:textId="77777777" w:rsidR="00720303" w:rsidRPr="00720303" w:rsidRDefault="00720303" w:rsidP="00720303">
      <w:pPr>
        <w:keepNext/>
        <w:keepLines/>
        <w:overflowPunct/>
        <w:autoSpaceDE/>
        <w:autoSpaceDN/>
        <w:adjustRightInd/>
        <w:spacing w:before="60" w:after="180"/>
        <w:jc w:val="center"/>
        <w:textAlignment w:val="auto"/>
        <w:rPr>
          <w:ins w:id="295" w:author="Author"/>
          <w:b/>
          <w:lang w:eastAsia="en-US"/>
        </w:rPr>
      </w:pPr>
      <w:ins w:id="296" w:author="Author">
        <w:r w:rsidRPr="00720303">
          <w:rPr>
            <w:b/>
            <w:lang w:eastAsia="en-US"/>
          </w:rPr>
          <w:object w:dxaOrig="6888" w:dyaOrig="2424" w14:anchorId="7A9053D6">
            <v:shape id="_x0000_i1030" type="#_x0000_t75" style="width:343.35pt;height:117.8pt" o:ole="">
              <v:imagedata r:id="rId18" o:title=""/>
            </v:shape>
            <o:OLEObject Type="Embed" ProgID="VisioViewer.Viewer.1" ShapeID="_x0000_i1030" DrawAspect="Content" ObjectID="_1817824106" r:id="rId19"/>
          </w:object>
        </w:r>
      </w:ins>
    </w:p>
    <w:p w14:paraId="7382023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2-</w:t>
      </w:r>
      <w:ins w:id="297" w:author="Author">
        <w:r w:rsidRPr="00720303">
          <w:rPr>
            <w:b/>
            <w:lang w:eastAsia="en-US"/>
          </w:rPr>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98" w:author="Author"/>
          <w:rFonts w:ascii="Times New Roman" w:hAnsi="Times New Roman"/>
          <w:lang w:eastAsia="en-US"/>
        </w:rPr>
      </w:pPr>
      <w:ins w:id="299" w:author="Author">
        <w:r w:rsidRPr="00720303">
          <w:rPr>
            <w:rFonts w:ascii="Times New Roman" w:hAnsi="Times New Roman"/>
            <w:lang w:eastAsia="en-US"/>
          </w:rPr>
          <w:t>If the RAN Configuration Update procedure is executed between the NG-RAN node and the AMF:</w:t>
        </w:r>
      </w:ins>
    </w:p>
    <w:p w14:paraId="2E73C7C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0" w:author="Author">
          <w:pPr/>
        </w:pPrChange>
      </w:pP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1" w:author="Author">
          <w:pPr/>
        </w:pPrChange>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lang w:eastAsia="en-US"/>
        </w:rPr>
        <w:t>Supported TA List</w:t>
      </w:r>
      <w:r w:rsidRPr="00720303">
        <w:rPr>
          <w:rFonts w:ascii="Times New Roman" w:hAnsi="Times New Roman"/>
          <w:lang w:eastAsia="en-US"/>
        </w:rPr>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2"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Configured TAC Indication</w:t>
      </w:r>
      <w:r w:rsidRPr="00720303">
        <w:rPr>
          <w:rFonts w:ascii="Times New Roman" w:hAnsi="Times New Roman"/>
          <w:lang w:eastAsia="en-US"/>
        </w:rPr>
        <w:t xml:space="preserve"> IE set to "true” is included for a Tracking Area contained in the </w:t>
      </w:r>
      <w:r w:rsidRPr="00720303">
        <w:rPr>
          <w:rFonts w:ascii="Times New Roman" w:hAnsi="Times New Roman"/>
          <w:i/>
          <w:iCs/>
          <w:lang w:eastAsia="en-US"/>
        </w:rPr>
        <w:t>Supported TA List</w:t>
      </w:r>
      <w:r w:rsidRPr="00720303">
        <w:rPr>
          <w:rFonts w:ascii="Times New Roman" w:hAnsi="Times New Roman"/>
          <w:lang w:eastAsia="en-US"/>
        </w:rPr>
        <w:t xml:space="preserve"> IE in the RAN CONFIGURATION UPDATE message, the AMF may take it into account to optimise NG-C signalling towards this NG-RAN node.</w:t>
      </w:r>
    </w:p>
    <w:p w14:paraId="2C580FBA"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3"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Global RAN Node ID</w:t>
      </w:r>
      <w:r w:rsidRPr="00720303">
        <w:rPr>
          <w:rFonts w:ascii="Times New Roman" w:hAnsi="Times New Roman"/>
          <w:lang w:eastAsia="en-US"/>
        </w:rPr>
        <w:t xml:space="preserve"> IE is included in the RAN CONFIGURATION UPDATE message, the AMF shall associate the TNLA to the NG-C interface instance using the Global RAN Node ID.</w:t>
      </w:r>
    </w:p>
    <w:p w14:paraId="4960275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4" w:author="Author">
          <w:pPr/>
        </w:pPrChange>
      </w:pPr>
      <w:bookmarkStart w:id="305" w:name="_Toc20954943"/>
      <w:bookmarkStart w:id="306" w:name="_Toc29503380"/>
      <w:bookmarkStart w:id="307" w:name="_Toc29503964"/>
      <w:bookmarkStart w:id="308" w:name="_Toc29504548"/>
      <w:bookmarkStart w:id="309" w:name="_Toc36552994"/>
      <w:bookmarkStart w:id="310" w:name="_Toc36554721"/>
      <w:r w:rsidRPr="00720303">
        <w:rPr>
          <w:rFonts w:ascii="Times New Roman" w:hAnsi="Times New Roman"/>
          <w:lang w:eastAsia="en-US"/>
        </w:rPr>
        <w:t>-</w:t>
      </w:r>
      <w:r w:rsidRPr="00720303">
        <w:rPr>
          <w:rFonts w:ascii="Times New Roman" w:hAnsi="Times New Roman"/>
          <w:lang w:eastAsia="en-US"/>
        </w:rPr>
        <w:tab/>
        <w:t xml:space="preserve">If the RAN CONFIGURATION UPDATE message includes the </w:t>
      </w:r>
      <w:r w:rsidRPr="00720303">
        <w:rPr>
          <w:rFonts w:ascii="Times New Roman" w:hAnsi="Times New Roman"/>
          <w:i/>
          <w:lang w:eastAsia="en-US"/>
        </w:rPr>
        <w:t>NG-RAN TNL Association to Remove List</w:t>
      </w:r>
      <w:r w:rsidRPr="00720303">
        <w:rPr>
          <w:rFonts w:ascii="Times New Roman" w:hAnsi="Times New Roman"/>
          <w:lang w:eastAsia="en-US"/>
        </w:rPr>
        <w:t xml:space="preserve"> IE, the AMF shall, if supported, initiate removal of the TNL association(s) indicated by NG-RAN TNL endpoint(s) and AMF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present, or the TNL association(s) indicated by NG-RAN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absent:</w:t>
      </w:r>
    </w:p>
    <w:p w14:paraId="08D1129D" w14:textId="77777777" w:rsidR="00720303" w:rsidRPr="00720303" w:rsidRDefault="00720303">
      <w:pPr>
        <w:overflowPunct/>
        <w:autoSpaceDE/>
        <w:autoSpaceDN/>
        <w:adjustRightInd/>
        <w:spacing w:after="180"/>
        <w:ind w:left="851" w:hanging="284"/>
        <w:jc w:val="left"/>
        <w:textAlignment w:val="auto"/>
        <w:pPrChange w:id="311" w:author="Author">
          <w:pPr>
            <w:pStyle w:val="B1"/>
          </w:pPr>
        </w:pPrChange>
      </w:pPr>
      <w:r w:rsidRPr="00720303">
        <w:rPr>
          <w:rFonts w:ascii="Times New Roman" w:hAnsi="Times New Roman"/>
          <w:lang w:eastAsia="en-US"/>
        </w:rPr>
        <w:t xml:space="preserve">- </w:t>
      </w:r>
      <w:r w:rsidRPr="00720303">
        <w:rPr>
          <w:rFonts w:ascii="Times New Roman" w:hAnsi="Times New Roman"/>
          <w:lang w:eastAsia="en-US"/>
        </w:rPr>
        <w:tab/>
        <w:t xml:space="preserve">if the received </w:t>
      </w:r>
      <w:r w:rsidRPr="00720303">
        <w:rPr>
          <w:rFonts w:ascii="Times New Roman" w:hAnsi="Times New Roman"/>
          <w:i/>
          <w:iCs/>
          <w:lang w:eastAsia="en-US"/>
        </w:rPr>
        <w:t xml:space="preserve">TNL Association Transport Layer Address </w:t>
      </w:r>
      <w:r w:rsidRPr="00720303">
        <w:rPr>
          <w:rFonts w:ascii="Times New Roman" w:hAnsi="Times New Roman"/>
          <w:lang w:eastAsia="en-US"/>
        </w:rPr>
        <w:t xml:space="preserve">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NG-RAN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NG-RAN TNL endpoints correspond to all NG-RAN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57C3CFC0" w14:textId="77777777" w:rsidR="00720303" w:rsidRPr="00720303" w:rsidRDefault="00720303">
      <w:pPr>
        <w:overflowPunct/>
        <w:autoSpaceDE/>
        <w:autoSpaceDN/>
        <w:adjustRightInd/>
        <w:spacing w:after="180"/>
        <w:ind w:left="851" w:hanging="284"/>
        <w:jc w:val="left"/>
        <w:textAlignment w:val="auto"/>
        <w:pPrChange w:id="312" w:author="Author">
          <w:pPr>
            <w:pStyle w:val="B1"/>
          </w:pPr>
        </w:pPrChange>
      </w:pPr>
      <w:r w:rsidRPr="00720303" w:rsidDel="0003190C">
        <w:rPr>
          <w:rFonts w:ascii="Times New Roman" w:hAnsi="Times New Roman"/>
          <w:lang w:eastAsia="en-US"/>
        </w:rPr>
        <w:t xml:space="preserve">-  </w:t>
      </w:r>
      <w:del w:id="313" w:author="孙建成" w:date="2025-08-27T17:51:00Z">
        <w:r w:rsidRPr="00720303" w:rsidDel="008E7DF7">
          <w:rPr>
            <w:rFonts w:ascii="Times New Roman" w:hAnsi="Times New Roman"/>
            <w:lang w:eastAsia="en-US"/>
          </w:rPr>
          <w:delText xml:space="preserve">  </w:delText>
        </w:r>
      </w:del>
      <w:ins w:id="314" w:author="Author">
        <w:del w:id="315" w:author="孙建成" w:date="2025-08-27T17:51:00Z">
          <w:r w:rsidRPr="00720303" w:rsidDel="008E7DF7">
            <w:rPr>
              <w:rFonts w:ascii="Times New Roman" w:hAnsi="Times New Roman"/>
              <w:lang w:eastAsia="en-US"/>
            </w:rPr>
            <w:delText xml:space="preserve">-  </w:delText>
          </w:r>
          <w:r w:rsidRPr="00720303" w:rsidDel="008E7DF7">
            <w:rPr>
              <w:rFonts w:ascii="Times New Roman" w:hAnsi="Times New Roman"/>
              <w:lang w:eastAsia="en-US"/>
            </w:rPr>
            <w:tab/>
          </w:r>
        </w:del>
      </w:ins>
      <w:r w:rsidRPr="00720303">
        <w:rPr>
          <w:rFonts w:ascii="Times New Roman" w:hAnsi="Times New Roman"/>
          <w:lang w:eastAsia="en-US"/>
        </w:rPr>
        <w:t xml:space="preserve">if the received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AMF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AMF TNL endpoints correspond to all AMF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0E05D3D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6" w:author="Author">
          <w:pPr/>
        </w:pPrChange>
      </w:pPr>
      <w:r w:rsidRPr="00720303">
        <w:rPr>
          <w:rFonts w:ascii="Times New Roman" w:hAnsi="Times New Roman"/>
          <w:lang w:eastAsia="en-US"/>
        </w:rPr>
        <w:t>-</w:t>
      </w:r>
      <w:r w:rsidRPr="00720303">
        <w:rPr>
          <w:rFonts w:ascii="Times New Roman" w:hAnsi="Times New Roman"/>
          <w:lang w:eastAsia="en-US"/>
        </w:rPr>
        <w:tab/>
        <w:t>If the RAN CONFIGURATION UPDATE message includes the</w:t>
      </w:r>
      <w:r w:rsidRPr="00720303">
        <w:rPr>
          <w:rFonts w:ascii="Times New Roman" w:hAnsi="Times New Roman"/>
          <w:i/>
          <w:lang w:eastAsia="en-US"/>
        </w:rPr>
        <w:t xml:space="preserve"> RAN Node Name </w:t>
      </w:r>
      <w:r w:rsidRPr="00720303">
        <w:rPr>
          <w:rFonts w:ascii="Times New Roman" w:hAnsi="Times New Roman"/>
          <w:lang w:eastAsia="en-US"/>
        </w:rPr>
        <w:t xml:space="preserve">IE, the AMF may store it or update this IE value if already stored, and use it as a human readable name of the NG-RAN node. If the RAN CONFIGURATION UPDATE message includes the </w:t>
      </w:r>
      <w:r w:rsidRPr="00720303">
        <w:rPr>
          <w:rFonts w:ascii="Times New Roman" w:hAnsi="Times New Roman"/>
          <w:i/>
          <w:iCs/>
          <w:lang w:eastAsia="ja-JP"/>
        </w:rPr>
        <w:t>Extended RAN Node Name</w:t>
      </w:r>
      <w:r w:rsidRPr="00720303">
        <w:rPr>
          <w:rFonts w:ascii="Times New Roman" w:hAnsi="Times New Roman"/>
          <w:lang w:eastAsia="ja-JP"/>
        </w:rPr>
        <w:t xml:space="preserve"> IE, </w:t>
      </w:r>
      <w:r w:rsidRPr="00720303">
        <w:rPr>
          <w:rFonts w:ascii="Times New Roman" w:hAnsi="Times New Roman"/>
          <w:lang w:eastAsia="en-US"/>
        </w:rPr>
        <w:t>the AMF may store it or update this IE value if already stored, and use it as a human readable name of the NG-RAN node</w:t>
      </w:r>
      <w:r w:rsidRPr="00720303">
        <w:rPr>
          <w:rFonts w:ascii="Times New Roman" w:hAnsi="Times New Roman"/>
          <w:lang w:eastAsia="ja-JP"/>
        </w:rPr>
        <w:t xml:space="preserve"> and shall ignore the </w:t>
      </w:r>
      <w:r w:rsidRPr="00720303">
        <w:rPr>
          <w:rFonts w:ascii="Times New Roman" w:hAnsi="Times New Roman"/>
          <w:i/>
          <w:lang w:eastAsia="en-US"/>
        </w:rPr>
        <w:t xml:space="preserve">RAN Node Name </w:t>
      </w:r>
      <w:r w:rsidRPr="00720303">
        <w:rPr>
          <w:rFonts w:ascii="Times New Roman" w:hAnsi="Times New Roman"/>
          <w:lang w:eastAsia="en-US"/>
        </w:rPr>
        <w:t>IE</w:t>
      </w:r>
      <w:r w:rsidRPr="00720303">
        <w:rPr>
          <w:rFonts w:ascii="Times New Roman" w:hAnsi="Times New Roman"/>
          <w:lang w:eastAsia="ja-JP"/>
        </w:rPr>
        <w:t xml:space="preserve"> if also included</w:t>
      </w:r>
      <w:r w:rsidRPr="00720303">
        <w:rPr>
          <w:rFonts w:ascii="Times New Roman" w:hAnsi="Times New Roman"/>
          <w:lang w:eastAsia="en-US"/>
        </w:rPr>
        <w:t>.</w:t>
      </w:r>
    </w:p>
    <w:p w14:paraId="109D9A5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7"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NB-IoT Default Paging DRX</w:t>
      </w:r>
      <w:r w:rsidRPr="00720303">
        <w:rPr>
          <w:rFonts w:ascii="Times New Roman" w:hAnsi="Times New Roman"/>
          <w:lang w:eastAsia="en-US"/>
        </w:rPr>
        <w:t xml:space="preserve"> IE is included in the RAN CONFIGURATION UPDATE message, the AMF shall overwrite any previously stored NB-IoT default paging DRX value for the NG-RAN node.</w:t>
      </w:r>
    </w:p>
    <w:p w14:paraId="09366894"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8"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i/>
          <w:lang w:eastAsia="ja-JP"/>
        </w:rPr>
        <w:t>RAT Information</w:t>
      </w:r>
      <w:r w:rsidRPr="00720303">
        <w:rPr>
          <w:rFonts w:ascii="Times New Roman" w:hAnsi="Times New Roman"/>
          <w:i/>
          <w:lang w:eastAsia="en-US"/>
        </w:rPr>
        <w:t xml:space="preserve"> </w:t>
      </w:r>
      <w:r w:rsidRPr="00720303">
        <w:rPr>
          <w:rFonts w:ascii="Times New Roman" w:hAnsi="Times New Roman"/>
          <w:lang w:eastAsia="en-US"/>
        </w:rPr>
        <w:t>IE is included in the RAN CONFIGURATION UPDATE message, the AMF shall handle this information as specified in TS 23.502 [10].</w:t>
      </w:r>
    </w:p>
    <w:p w14:paraId="0756A40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9"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NID</w:t>
      </w:r>
      <w:r w:rsidRPr="00720303">
        <w:rPr>
          <w:rFonts w:ascii="Times New Roman" w:hAnsi="Times New Roman"/>
          <w:lang w:eastAsia="en-US"/>
        </w:rPr>
        <w:t xml:space="preserve"> IE within the </w:t>
      </w:r>
      <w:r w:rsidRPr="00720303">
        <w:rPr>
          <w:rFonts w:ascii="Times New Roman" w:hAnsi="Times New Roman"/>
          <w:i/>
          <w:lang w:eastAsia="en-US"/>
        </w:rPr>
        <w:t>NPN Support</w:t>
      </w:r>
      <w:r w:rsidRPr="00720303">
        <w:rPr>
          <w:rFonts w:ascii="Times New Roman" w:hAnsi="Times New Roman"/>
          <w:lang w:eastAsia="en-US"/>
        </w:rPr>
        <w:t xml:space="preserve"> IE is included within a </w:t>
      </w:r>
      <w:r w:rsidRPr="00720303">
        <w:rPr>
          <w:rFonts w:ascii="Times New Roman" w:hAnsi="Times New Roman"/>
          <w:i/>
          <w:lang w:eastAsia="en-US"/>
        </w:rPr>
        <w:t>Broadcast PLMN Item</w:t>
      </w:r>
      <w:r w:rsidRPr="00720303">
        <w:rPr>
          <w:rFonts w:ascii="Times New Roman" w:hAnsi="Times New Roman"/>
          <w:lang w:eastAsia="en-US"/>
        </w:rPr>
        <w:t xml:space="preserve"> IE in the RAN CONFIGURATION UPDATE message, the AMF shall consider that the NG-RAN node supports the indicated S-NSSAI(s) for the corresponding tracking area code for the SNPN identified by the </w:t>
      </w:r>
      <w:r w:rsidRPr="00720303">
        <w:rPr>
          <w:rFonts w:ascii="Times New Roman" w:hAnsi="Times New Roman"/>
          <w:i/>
          <w:iCs/>
          <w:lang w:eastAsia="en-US"/>
        </w:rPr>
        <w:t>PLMN Identity</w:t>
      </w:r>
      <w:r w:rsidRPr="00720303">
        <w:rPr>
          <w:rFonts w:ascii="Times New Roman" w:hAnsi="Times New Roman"/>
          <w:lang w:eastAsia="en-US"/>
        </w:rPr>
        <w:t xml:space="preserve"> IE and the </w:t>
      </w:r>
      <w:r w:rsidRPr="00720303">
        <w:rPr>
          <w:rFonts w:ascii="Times New Roman" w:hAnsi="Times New Roman"/>
          <w:i/>
          <w:iCs/>
          <w:lang w:eastAsia="en-US"/>
        </w:rPr>
        <w:t>NID</w:t>
      </w:r>
      <w:r w:rsidRPr="00720303">
        <w:rPr>
          <w:rFonts w:ascii="Times New Roman" w:hAnsi="Times New Roman"/>
          <w:lang w:eastAsia="en-US"/>
        </w:rPr>
        <w:t xml:space="preserve"> IE.</w:t>
      </w:r>
    </w:p>
    <w:p w14:paraId="21DE4A40" w14:textId="77777777" w:rsidR="00720303" w:rsidRPr="00720303" w:rsidRDefault="00720303">
      <w:pPr>
        <w:overflowPunct/>
        <w:autoSpaceDE/>
        <w:autoSpaceDN/>
        <w:adjustRightInd/>
        <w:spacing w:after="180"/>
        <w:ind w:left="568" w:hanging="284"/>
        <w:jc w:val="left"/>
        <w:textAlignment w:val="auto"/>
        <w:rPr>
          <w:ins w:id="320" w:author="Author"/>
          <w:rFonts w:ascii="Times New Roman" w:hAnsi="Times New Roman"/>
          <w:snapToGrid w:val="0"/>
          <w:lang w:eastAsia="en-US"/>
        </w:rPr>
        <w:pPrChange w:id="321" w:author="Author">
          <w:pPr/>
        </w:pPrChange>
      </w:pPr>
      <w:bookmarkStart w:id="322" w:name="_Toc45652011"/>
      <w:bookmarkStart w:id="323" w:name="_Toc45658443"/>
      <w:bookmarkStart w:id="324" w:name="_Toc45720263"/>
      <w:bookmarkStart w:id="325" w:name="_Toc45798143"/>
      <w:bookmarkStart w:id="326" w:name="_Toc45897532"/>
      <w:bookmarkStart w:id="327" w:name="_Toc51745736"/>
      <w:bookmarkStart w:id="328" w:name="_Toc64446000"/>
      <w:bookmarkStart w:id="329" w:name="_Toc73981870"/>
      <w:bookmarkStart w:id="330" w:name="_Toc88651959"/>
      <w:bookmarkStart w:id="331" w:name="_Toc97891002"/>
      <w:bookmarkStart w:id="332" w:name="_Toc99123080"/>
      <w:bookmarkStart w:id="333" w:name="_Toc99661884"/>
      <w:ins w:id="334" w:author="Author">
        <w:r w:rsidRPr="00720303">
          <w:rPr>
            <w:rFonts w:ascii="Times New Roman" w:hAnsi="Times New Roman"/>
            <w:snapToGrid w:val="0"/>
            <w:lang w:val="en-US" w:eastAsia="en-US"/>
          </w:rPr>
          <w:t>-</w:t>
        </w:r>
        <w:r w:rsidRPr="00720303">
          <w:rPr>
            <w:rFonts w:ascii="Times New Roman" w:hAnsi="Times New Roman"/>
            <w:snapToGrid w:val="0"/>
            <w:lang w:val="en-US" w:eastAsia="en-US"/>
          </w:rPr>
          <w:tab/>
        </w:r>
      </w:ins>
      <w:r w:rsidRPr="00720303">
        <w:rPr>
          <w:rFonts w:ascii="Times New Roman" w:hAnsi="Times New Roman"/>
          <w:snapToGrid w:val="0"/>
          <w:lang w:val="en-US" w:eastAsia="en-US"/>
        </w:rPr>
        <w:t xml:space="preserve">If the </w:t>
      </w:r>
      <w:r w:rsidRPr="00720303">
        <w:rPr>
          <w:rFonts w:ascii="Times New Roman" w:hAnsi="Times New Roman"/>
          <w:i/>
          <w:iCs/>
          <w:snapToGrid w:val="0"/>
          <w:lang w:val="en-US" w:eastAsia="en-US"/>
        </w:rPr>
        <w:t>TAI NSAG Support List</w:t>
      </w:r>
      <w:r w:rsidRPr="00720303">
        <w:rPr>
          <w:rFonts w:ascii="Times New Roman" w:hAnsi="Times New Roman"/>
          <w:snapToGrid w:val="0"/>
          <w:lang w:val="en-US" w:eastAsia="en-US"/>
        </w:rPr>
        <w:t xml:space="preserve"> IE is included </w:t>
      </w:r>
      <w:r w:rsidRPr="00720303">
        <w:rPr>
          <w:rFonts w:ascii="Times New Roman" w:hAnsi="Times New Roman"/>
          <w:snapToGrid w:val="0"/>
          <w:lang w:eastAsia="en-US"/>
        </w:rPr>
        <w:t xml:space="preserve">in the </w:t>
      </w:r>
      <w:r w:rsidRPr="00720303">
        <w:rPr>
          <w:rFonts w:ascii="Times New Roman" w:hAnsi="Times New Roman"/>
          <w:i/>
          <w:iCs/>
          <w:snapToGrid w:val="0"/>
          <w:lang w:eastAsia="en-US"/>
        </w:rPr>
        <w:t>Broadcast PLMN Item</w:t>
      </w:r>
      <w:r w:rsidRPr="00720303">
        <w:rPr>
          <w:rFonts w:ascii="Times New Roman" w:hAnsi="Times New Roman"/>
          <w:snapToGrid w:val="0"/>
          <w:lang w:eastAsia="en-US"/>
        </w:rPr>
        <w:t xml:space="preserve"> IE in the </w:t>
      </w:r>
      <w:r w:rsidRPr="00720303">
        <w:rPr>
          <w:rFonts w:ascii="Times New Roman" w:hAnsi="Times New Roman"/>
          <w:lang w:eastAsia="en-US"/>
        </w:rPr>
        <w:t>RAN CONFIGURATION UPDATE m</w:t>
      </w:r>
      <w:r w:rsidRPr="00720303">
        <w:rPr>
          <w:rFonts w:ascii="Times New Roman" w:hAnsi="Times New Roman"/>
          <w:snapToGrid w:val="0"/>
          <w:lang w:eastAsia="en-US"/>
        </w:rPr>
        <w:t xml:space="preserve">essage, the AMF shall, if supported, use this information </w:t>
      </w:r>
      <w:r w:rsidRPr="00720303">
        <w:rPr>
          <w:rFonts w:ascii="Times New Roman" w:hAnsi="Times New Roman"/>
          <w:lang w:eastAsia="en-US"/>
        </w:rPr>
        <w:t>as specified in TS 23.501 [9]</w:t>
      </w:r>
      <w:r w:rsidRPr="00720303">
        <w:rPr>
          <w:rFonts w:ascii="Times New Roman" w:hAnsi="Times New Roman"/>
          <w:snapToGrid w:val="0"/>
          <w:lang w:eastAsia="en-US"/>
        </w:rPr>
        <w:t>.</w:t>
      </w:r>
    </w:p>
    <w:p w14:paraId="67D34034" w14:textId="77777777" w:rsidR="00720303" w:rsidRPr="00720303" w:rsidRDefault="00720303" w:rsidP="00720303">
      <w:pPr>
        <w:overflowPunct/>
        <w:autoSpaceDE/>
        <w:autoSpaceDN/>
        <w:adjustRightInd/>
        <w:spacing w:after="180"/>
        <w:jc w:val="left"/>
        <w:textAlignment w:val="auto"/>
        <w:rPr>
          <w:ins w:id="335" w:author="Author"/>
          <w:rFonts w:ascii="Times New Roman" w:hAnsi="Times New Roman"/>
          <w:lang w:eastAsia="en-US"/>
        </w:rPr>
      </w:pPr>
      <w:ins w:id="336"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pPr>
        <w:overflowPunct/>
        <w:autoSpaceDE/>
        <w:autoSpaceDN/>
        <w:adjustRightInd/>
        <w:spacing w:after="180"/>
        <w:ind w:left="568" w:hanging="284"/>
        <w:jc w:val="left"/>
        <w:textAlignment w:val="auto"/>
        <w:rPr>
          <w:rFonts w:ascii="Times New Roman" w:hAnsi="Times New Roman"/>
          <w:snapToGrid w:val="0"/>
          <w:lang w:eastAsia="en-US"/>
        </w:rPr>
        <w:pPrChange w:id="337" w:author="Author">
          <w:pPr/>
        </w:pPrChange>
      </w:pPr>
      <w:ins w:id="338" w:author="Autho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39" w:name="_CR8_7_2_3"/>
      <w:bookmarkStart w:id="340" w:name="_Toc200457749"/>
      <w:bookmarkStart w:id="341" w:name="_Toc112756397"/>
      <w:bookmarkStart w:id="342" w:name="_Toc107409208"/>
      <w:bookmarkStart w:id="343" w:name="_Toc106122655"/>
      <w:bookmarkStart w:id="344" w:name="_Toc106108750"/>
      <w:bookmarkStart w:id="345" w:name="_Toc105173751"/>
      <w:bookmarkStart w:id="346" w:name="_Toc105151945"/>
      <w:bookmarkEnd w:id="339"/>
      <w:r w:rsidRPr="00720303">
        <w:rPr>
          <w:sz w:val="24"/>
          <w:lang w:eastAsia="en-US"/>
        </w:rPr>
        <w:lastRenderedPageBreak/>
        <w:t>8.7.2.3</w:t>
      </w:r>
      <w:r w:rsidRPr="00720303">
        <w:rPr>
          <w:sz w:val="24"/>
          <w:lang w:eastAsia="en-US"/>
        </w:rPr>
        <w:tab/>
        <w:t>Unsuccessful Operation</w:t>
      </w:r>
      <w:bookmarkEnd w:id="305"/>
      <w:bookmarkEnd w:id="306"/>
      <w:bookmarkEnd w:id="307"/>
      <w:bookmarkEnd w:id="308"/>
      <w:bookmarkEnd w:id="309"/>
      <w:bookmarkEnd w:id="310"/>
      <w:bookmarkEnd w:id="322"/>
      <w:bookmarkEnd w:id="323"/>
      <w:bookmarkEnd w:id="324"/>
      <w:bookmarkEnd w:id="325"/>
      <w:bookmarkEnd w:id="326"/>
      <w:bookmarkEnd w:id="327"/>
      <w:bookmarkEnd w:id="328"/>
      <w:bookmarkEnd w:id="329"/>
      <w:bookmarkEnd w:id="330"/>
      <w:bookmarkEnd w:id="331"/>
      <w:bookmarkEnd w:id="332"/>
      <w:bookmarkEnd w:id="333"/>
      <w:bookmarkEnd w:id="340"/>
      <w:bookmarkEnd w:id="341"/>
      <w:bookmarkEnd w:id="342"/>
      <w:bookmarkEnd w:id="343"/>
      <w:bookmarkEnd w:id="344"/>
      <w:bookmarkEnd w:id="345"/>
      <w:bookmarkEnd w:id="346"/>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2.75pt;height:117.8pt" o:ole="">
            <v:imagedata r:id="rId20" o:title=""/>
          </v:shape>
          <o:OLEObject Type="Embed" ProgID="VisioViewer.Viewer.1" ShapeID="_x0000_i1031" DrawAspect="Content" ObjectID="_1817824107" r:id="rId21"/>
        </w:object>
      </w:r>
    </w:p>
    <w:p w14:paraId="7A55647C" w14:textId="77777777" w:rsidR="00720303" w:rsidRPr="00720303" w:rsidRDefault="00720303" w:rsidP="00720303">
      <w:pPr>
        <w:keepLines/>
        <w:overflowPunct/>
        <w:autoSpaceDE/>
        <w:autoSpaceDN/>
        <w:adjustRightInd/>
        <w:spacing w:after="240"/>
        <w:jc w:val="center"/>
        <w:textAlignment w:val="auto"/>
        <w:rPr>
          <w:ins w:id="347" w:author="Author"/>
          <w:b/>
          <w:lang w:eastAsia="en-US"/>
        </w:rPr>
      </w:pPr>
      <w:ins w:id="348"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49" w:author="Author"/>
          <w:b/>
          <w:lang w:eastAsia="en-US"/>
        </w:rPr>
      </w:pPr>
      <w:ins w:id="350" w:author="Author">
        <w:r w:rsidRPr="00720303">
          <w:rPr>
            <w:b/>
            <w:lang w:eastAsia="en-US"/>
          </w:rPr>
          <w:object w:dxaOrig="6888" w:dyaOrig="2424" w14:anchorId="6197431C">
            <v:shape id="_x0000_i1032" type="#_x0000_t75" style="width:343.35pt;height:117.8pt" o:ole="">
              <v:imagedata r:id="rId22" o:title=""/>
            </v:shape>
            <o:OLEObject Type="Embed" ProgID="VisioViewer.Viewer.1" ShapeID="_x0000_i1032" DrawAspect="Content" ObjectID="_1817824108" r:id="rId23"/>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51"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52" w:author="Author"/>
          <w:rFonts w:ascii="Times New Roman" w:hAnsi="Times New Roman"/>
          <w:lang w:eastAsia="en-US"/>
        </w:rPr>
      </w:pPr>
      <w:ins w:id="353"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54"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55" w:name="_CR8_7_2_4"/>
      <w:bookmarkStart w:id="356" w:name="_Toc200457750"/>
      <w:bookmarkStart w:id="357" w:name="_Toc112756398"/>
      <w:bookmarkStart w:id="358" w:name="_Toc107409209"/>
      <w:bookmarkStart w:id="359" w:name="_Toc106122656"/>
      <w:bookmarkStart w:id="360" w:name="_Toc106108751"/>
      <w:bookmarkStart w:id="361" w:name="_Toc105173752"/>
      <w:bookmarkStart w:id="362" w:name="_Toc105151946"/>
      <w:bookmarkStart w:id="363" w:name="_Toc99661885"/>
      <w:bookmarkStart w:id="364" w:name="_Toc99123081"/>
      <w:bookmarkStart w:id="365" w:name="_Toc97891003"/>
      <w:bookmarkStart w:id="366" w:name="_Toc88651960"/>
      <w:bookmarkStart w:id="367" w:name="_Toc73981871"/>
      <w:bookmarkStart w:id="368" w:name="_Toc64446001"/>
      <w:bookmarkStart w:id="369" w:name="_Toc51745737"/>
      <w:bookmarkStart w:id="370" w:name="_Toc45897533"/>
      <w:bookmarkStart w:id="371" w:name="_Toc45798144"/>
      <w:bookmarkStart w:id="372" w:name="_Toc45720264"/>
      <w:bookmarkStart w:id="373" w:name="_Toc45658444"/>
      <w:bookmarkStart w:id="374" w:name="_Toc45652012"/>
      <w:bookmarkStart w:id="375" w:name="_Toc36554722"/>
      <w:bookmarkStart w:id="376" w:name="_Toc36552995"/>
      <w:bookmarkStart w:id="377" w:name="_Toc29504549"/>
      <w:bookmarkStart w:id="378" w:name="_Toc29503965"/>
      <w:bookmarkStart w:id="379" w:name="_Toc29503381"/>
      <w:bookmarkStart w:id="380" w:name="_Toc20954944"/>
      <w:bookmarkEnd w:id="355"/>
      <w:r w:rsidRPr="00720303">
        <w:rPr>
          <w:sz w:val="24"/>
          <w:lang w:eastAsia="en-US"/>
        </w:rPr>
        <w:t>8.7.2.4</w:t>
      </w:r>
      <w:r w:rsidRPr="00720303">
        <w:rPr>
          <w:sz w:val="24"/>
          <w:lang w:eastAsia="en-US"/>
        </w:rPr>
        <w:tab/>
        <w:t>Abnormal Condition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7FF4FE6C" w14:textId="77777777" w:rsidR="00720303" w:rsidRPr="00720303" w:rsidRDefault="00720303" w:rsidP="00720303">
      <w:pPr>
        <w:overflowPunct/>
        <w:autoSpaceDE/>
        <w:autoSpaceDN/>
        <w:adjustRightInd/>
        <w:spacing w:after="180"/>
        <w:jc w:val="left"/>
        <w:textAlignment w:val="auto"/>
        <w:rPr>
          <w:ins w:id="381"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82"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BodyText"/>
        <w:rPr>
          <w:rFonts w:eastAsiaTheme="minorEastAsia"/>
          <w:color w:val="FF0000"/>
        </w:rPr>
      </w:pPr>
    </w:p>
    <w:p w14:paraId="27B508DE" w14:textId="77777777" w:rsidR="00720303" w:rsidRDefault="00720303" w:rsidP="00720303">
      <w:pPr>
        <w:rPr>
          <w:rFonts w:eastAsiaTheme="minorEastAsia"/>
          <w:color w:val="FF0000"/>
        </w:rPr>
      </w:pPr>
      <w:bookmarkStart w:id="383" w:name="_Toc20954950"/>
      <w:bookmarkStart w:id="384" w:name="_Toc29503387"/>
      <w:bookmarkStart w:id="385" w:name="_Toc29503971"/>
      <w:bookmarkStart w:id="386" w:name="_Toc29504555"/>
      <w:bookmarkStart w:id="387" w:name="_Toc36553001"/>
      <w:bookmarkStart w:id="388" w:name="_Toc36554728"/>
      <w:bookmarkStart w:id="389" w:name="_Toc45652018"/>
      <w:bookmarkStart w:id="390" w:name="_Toc45658450"/>
      <w:bookmarkStart w:id="391" w:name="_Toc45720270"/>
      <w:bookmarkStart w:id="392" w:name="_Toc45798150"/>
      <w:bookmarkStart w:id="393" w:name="_Toc45897539"/>
      <w:bookmarkStart w:id="394" w:name="_Toc51745743"/>
      <w:bookmarkStart w:id="395" w:name="_Toc64446007"/>
      <w:bookmarkStart w:id="396" w:name="_Toc73981877"/>
      <w:bookmarkStart w:id="397" w:name="_Toc88651966"/>
      <w:bookmarkStart w:id="398" w:name="_Toc97891009"/>
      <w:bookmarkStart w:id="399" w:name="_Toc99123087"/>
      <w:bookmarkStart w:id="400" w:name="_Toc99661891"/>
      <w:bookmarkStart w:id="401" w:name="_Toc105151952"/>
      <w:bookmarkStart w:id="402" w:name="_Toc105173758"/>
      <w:bookmarkStart w:id="403" w:name="_Toc106108757"/>
      <w:bookmarkStart w:id="404" w:name="_Toc106122662"/>
      <w:bookmarkStart w:id="405" w:name="_Toc107409215"/>
      <w:bookmarkStart w:id="406" w:name="_Toc112756404"/>
      <w:bookmarkStart w:id="407"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08" w:name="_CR8_7_4_1"/>
      <w:bookmarkStart w:id="409" w:name="_Toc200457757"/>
      <w:bookmarkStart w:id="410" w:name="_Toc112756405"/>
      <w:bookmarkStart w:id="411" w:name="_Toc107409216"/>
      <w:bookmarkStart w:id="412" w:name="_Toc106122663"/>
      <w:bookmarkStart w:id="413" w:name="_Toc106108758"/>
      <w:bookmarkStart w:id="414" w:name="_Toc105173759"/>
      <w:bookmarkStart w:id="415" w:name="_Toc105151953"/>
      <w:bookmarkStart w:id="416" w:name="_Toc99661892"/>
      <w:bookmarkStart w:id="417" w:name="_Toc99123088"/>
      <w:bookmarkStart w:id="418" w:name="_Toc97891010"/>
      <w:bookmarkStart w:id="419" w:name="_Toc88651967"/>
      <w:bookmarkStart w:id="420" w:name="_Toc73981878"/>
      <w:bookmarkStart w:id="421" w:name="_Toc64446008"/>
      <w:bookmarkStart w:id="422" w:name="_Toc51745744"/>
      <w:bookmarkStart w:id="423" w:name="_Toc45897540"/>
      <w:bookmarkStart w:id="424" w:name="_Toc45798151"/>
      <w:bookmarkStart w:id="425" w:name="_Toc45720271"/>
      <w:bookmarkStart w:id="426" w:name="_Toc45658451"/>
      <w:bookmarkStart w:id="427" w:name="_Toc45652019"/>
      <w:bookmarkStart w:id="428" w:name="_Toc36554729"/>
      <w:bookmarkStart w:id="429" w:name="_Toc36553002"/>
      <w:bookmarkStart w:id="430" w:name="_Toc29504556"/>
      <w:bookmarkStart w:id="431" w:name="_Toc29503972"/>
      <w:bookmarkStart w:id="432" w:name="_Toc29503388"/>
      <w:bookmarkStart w:id="433" w:name="_Toc20954951"/>
      <w:bookmarkEnd w:id="408"/>
      <w:r w:rsidRPr="00720303">
        <w:rPr>
          <w:sz w:val="24"/>
          <w:lang w:eastAsia="en-US"/>
        </w:rPr>
        <w:t>8.7.4.1</w:t>
      </w:r>
      <w:r w:rsidRPr="00720303">
        <w:rPr>
          <w:sz w:val="24"/>
          <w:lang w:eastAsia="en-US"/>
        </w:rPr>
        <w:tab/>
        <w:t>General</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561F3500" w14:textId="77777777" w:rsidR="00720303" w:rsidRPr="00720303" w:rsidRDefault="00720303" w:rsidP="00720303">
      <w:pPr>
        <w:overflowPunct/>
        <w:autoSpaceDE/>
        <w:autoSpaceDN/>
        <w:adjustRightInd/>
        <w:spacing w:after="180"/>
        <w:jc w:val="left"/>
        <w:textAlignment w:val="auto"/>
        <w:rPr>
          <w:ins w:id="434"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35"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36" w:name="_CR8_7_4_2"/>
      <w:bookmarkStart w:id="437" w:name="_Toc200457758"/>
      <w:bookmarkStart w:id="438" w:name="_Toc112756406"/>
      <w:bookmarkStart w:id="439" w:name="_Toc107409217"/>
      <w:bookmarkStart w:id="440" w:name="_Toc106122664"/>
      <w:bookmarkStart w:id="441" w:name="_Toc106108759"/>
      <w:bookmarkStart w:id="442" w:name="_Toc105173760"/>
      <w:bookmarkStart w:id="443" w:name="_Toc105151954"/>
      <w:bookmarkStart w:id="444" w:name="_Toc99661893"/>
      <w:bookmarkStart w:id="445" w:name="_Toc99123089"/>
      <w:bookmarkStart w:id="446" w:name="_Toc97891011"/>
      <w:bookmarkStart w:id="447" w:name="_Toc88651968"/>
      <w:bookmarkStart w:id="448" w:name="_Toc73981879"/>
      <w:bookmarkStart w:id="449" w:name="_Toc64446009"/>
      <w:bookmarkStart w:id="450" w:name="_Toc51745745"/>
      <w:bookmarkStart w:id="451" w:name="_Toc45897541"/>
      <w:bookmarkStart w:id="452" w:name="_Toc45798152"/>
      <w:bookmarkStart w:id="453" w:name="_Toc45720272"/>
      <w:bookmarkStart w:id="454" w:name="_Toc45658452"/>
      <w:bookmarkStart w:id="455" w:name="_Toc45652020"/>
      <w:bookmarkStart w:id="456" w:name="_Toc36554730"/>
      <w:bookmarkStart w:id="457" w:name="_Toc36553003"/>
      <w:bookmarkStart w:id="458" w:name="_Toc29504557"/>
      <w:bookmarkStart w:id="459" w:name="_Toc29503973"/>
      <w:bookmarkStart w:id="460" w:name="_Toc29503389"/>
      <w:bookmarkStart w:id="461" w:name="_Toc20954952"/>
      <w:bookmarkEnd w:id="436"/>
      <w:r w:rsidRPr="00720303">
        <w:rPr>
          <w:sz w:val="24"/>
          <w:lang w:eastAsia="en-US"/>
        </w:rPr>
        <w:t>8.7.4.2</w:t>
      </w:r>
      <w:r w:rsidRPr="00720303">
        <w:rPr>
          <w:sz w:val="24"/>
          <w:lang w:eastAsia="en-US"/>
        </w:rPr>
        <w:tab/>
        <w:t>Successful Opera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62" w:name="_CR8_7_4_2_1"/>
      <w:bookmarkStart w:id="463" w:name="_Toc200457759"/>
      <w:bookmarkStart w:id="464" w:name="_Toc112756407"/>
      <w:bookmarkStart w:id="465" w:name="_Toc107409218"/>
      <w:bookmarkStart w:id="466" w:name="_Toc106122665"/>
      <w:bookmarkStart w:id="467" w:name="_Toc106108760"/>
      <w:bookmarkStart w:id="468" w:name="_Toc105173761"/>
      <w:bookmarkStart w:id="469" w:name="_Toc105151955"/>
      <w:bookmarkStart w:id="470" w:name="_Toc99661894"/>
      <w:bookmarkStart w:id="471" w:name="_Toc99123090"/>
      <w:bookmarkStart w:id="472" w:name="_Toc97891012"/>
      <w:bookmarkStart w:id="473" w:name="_Toc88651969"/>
      <w:bookmarkStart w:id="474" w:name="_Toc73981880"/>
      <w:bookmarkStart w:id="475" w:name="_Toc64446010"/>
      <w:bookmarkStart w:id="476" w:name="_Toc51745746"/>
      <w:bookmarkStart w:id="477" w:name="_Toc45897542"/>
      <w:bookmarkStart w:id="478" w:name="_Toc45798153"/>
      <w:bookmarkStart w:id="479" w:name="_Toc45720273"/>
      <w:bookmarkStart w:id="480" w:name="_Toc45658453"/>
      <w:bookmarkStart w:id="481" w:name="_Toc45652021"/>
      <w:bookmarkStart w:id="482" w:name="_Toc36554731"/>
      <w:bookmarkStart w:id="483" w:name="_Toc36553004"/>
      <w:bookmarkStart w:id="484" w:name="_Toc29504558"/>
      <w:bookmarkStart w:id="485" w:name="_Toc29503974"/>
      <w:bookmarkStart w:id="486" w:name="_Toc29503390"/>
      <w:bookmarkStart w:id="487" w:name="_Toc20954953"/>
      <w:bookmarkEnd w:id="462"/>
      <w:r w:rsidRPr="00720303">
        <w:rPr>
          <w:sz w:val="22"/>
          <w:lang w:eastAsia="en-US"/>
        </w:rPr>
        <w:t>8.7.4.2.1</w:t>
      </w:r>
      <w:r w:rsidRPr="00720303">
        <w:rPr>
          <w:sz w:val="22"/>
          <w:lang w:eastAsia="en-US"/>
        </w:rPr>
        <w:tab/>
        <w:t>NG Reset initiated by the AMF</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2.75pt;height:117.8pt" o:ole="">
            <v:imagedata r:id="rId24" o:title=""/>
          </v:shape>
          <o:OLEObject Type="Embed" ProgID="VisioViewer.Viewer.1" ShapeID="_x0000_i1033" DrawAspect="Content" ObjectID="_1817824109" r:id="rId25"/>
        </w:object>
      </w:r>
    </w:p>
    <w:p w14:paraId="6FAE3459" w14:textId="77777777" w:rsidR="00720303" w:rsidRPr="00720303" w:rsidRDefault="00720303" w:rsidP="00720303">
      <w:pPr>
        <w:keepLines/>
        <w:overflowPunct/>
        <w:autoSpaceDE/>
        <w:autoSpaceDN/>
        <w:adjustRightInd/>
        <w:spacing w:after="240"/>
        <w:jc w:val="center"/>
        <w:textAlignment w:val="auto"/>
        <w:rPr>
          <w:ins w:id="488" w:author="Author"/>
          <w:b/>
          <w:lang w:eastAsia="en-US"/>
        </w:rPr>
      </w:pPr>
      <w:ins w:id="489"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90" w:author="Author"/>
          <w:b/>
          <w:lang w:eastAsia="en-US"/>
        </w:rPr>
      </w:pPr>
      <w:ins w:id="491" w:author="Author">
        <w:r w:rsidRPr="00720303">
          <w:rPr>
            <w:b/>
            <w:lang w:eastAsia="en-US"/>
          </w:rPr>
          <w:object w:dxaOrig="6888" w:dyaOrig="2424" w14:anchorId="42E7C8C0">
            <v:shape id="_x0000_i1034" type="#_x0000_t75" style="width:343.35pt;height:117.8pt" o:ole="">
              <v:imagedata r:id="rId26" o:title=""/>
            </v:shape>
            <o:OLEObject Type="Embed" ProgID="VisioViewer.Viewer.1" ShapeID="_x0000_i1034" DrawAspect="Content" ObjectID="_1817824110" r:id="rId27"/>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92"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93" w:author="Author"/>
          <w:rFonts w:ascii="Times New Roman" w:hAnsi="Times New Roman"/>
          <w:lang w:eastAsia="en-US"/>
        </w:rPr>
      </w:pPr>
      <w:ins w:id="494"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95"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96" w:author="Author"/>
          <w:rFonts w:ascii="Times New Roman" w:hAnsi="Times New Roman"/>
          <w:lang w:eastAsia="en-US"/>
        </w:rPr>
      </w:pPr>
      <w:ins w:id="497"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98" w:author="Author"/>
          <w:rFonts w:ascii="Times New Roman" w:hAnsi="Times New Roman"/>
          <w:lang w:eastAsia="en-US"/>
        </w:rPr>
        <w:pPrChange w:id="499" w:author="Author">
          <w:pPr/>
        </w:pPrChange>
      </w:pPr>
      <w:ins w:id="500"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501"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等线"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02" w:name="_CR8_7_4_2_2"/>
      <w:bookmarkStart w:id="503" w:name="_Toc200457760"/>
      <w:bookmarkStart w:id="504" w:name="_Toc112756408"/>
      <w:bookmarkStart w:id="505" w:name="_Toc107409219"/>
      <w:bookmarkStart w:id="506" w:name="_Toc106122666"/>
      <w:bookmarkStart w:id="507" w:name="_Toc106108761"/>
      <w:bookmarkStart w:id="508" w:name="_Toc105173762"/>
      <w:bookmarkStart w:id="509" w:name="_Toc105151956"/>
      <w:bookmarkStart w:id="510" w:name="_Toc99661895"/>
      <w:bookmarkStart w:id="511" w:name="_Toc99123091"/>
      <w:bookmarkStart w:id="512" w:name="_Toc97891013"/>
      <w:bookmarkStart w:id="513" w:name="_Toc88651970"/>
      <w:bookmarkStart w:id="514" w:name="_Toc73981881"/>
      <w:bookmarkStart w:id="515" w:name="_Toc64446011"/>
      <w:bookmarkStart w:id="516" w:name="_Toc51745747"/>
      <w:bookmarkStart w:id="517" w:name="_Toc45897543"/>
      <w:bookmarkStart w:id="518" w:name="_Toc45798154"/>
      <w:bookmarkStart w:id="519" w:name="_Toc45720274"/>
      <w:bookmarkStart w:id="520" w:name="_Toc45658454"/>
      <w:bookmarkStart w:id="521" w:name="_Toc45652022"/>
      <w:bookmarkStart w:id="522" w:name="_Toc36554732"/>
      <w:bookmarkStart w:id="523" w:name="_Toc36553005"/>
      <w:bookmarkStart w:id="524" w:name="_Toc29504559"/>
      <w:bookmarkStart w:id="525" w:name="_Toc29503975"/>
      <w:bookmarkStart w:id="526" w:name="_Toc29503391"/>
      <w:bookmarkStart w:id="527" w:name="_Toc20954954"/>
      <w:bookmarkEnd w:id="502"/>
      <w:r w:rsidRPr="00720303">
        <w:rPr>
          <w:sz w:val="22"/>
          <w:lang w:eastAsia="en-US"/>
        </w:rPr>
        <w:t>8.7.4.2.2</w:t>
      </w:r>
      <w:r w:rsidRPr="00720303">
        <w:rPr>
          <w:sz w:val="22"/>
          <w:lang w:eastAsia="en-US"/>
        </w:rPr>
        <w:tab/>
        <w:t>NG Reset initiated by the NG-RAN nod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1CF22A4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510D4F29">
          <v:shape id="_x0000_i1035" type="#_x0000_t75" style="width:342.75pt;height:117.8pt" o:ole="">
            <v:imagedata r:id="rId28" o:title=""/>
          </v:shape>
          <o:OLEObject Type="Embed" ProgID="VisioViewer.Viewer.1" ShapeID="_x0000_i1035" DrawAspect="Content" ObjectID="_1817824111" r:id="rId29"/>
        </w:object>
      </w:r>
    </w:p>
    <w:p w14:paraId="114C7B3A" w14:textId="77777777" w:rsidR="00720303" w:rsidRPr="00720303" w:rsidRDefault="00720303" w:rsidP="00720303">
      <w:pPr>
        <w:keepLines/>
        <w:overflowPunct/>
        <w:autoSpaceDE/>
        <w:autoSpaceDN/>
        <w:adjustRightInd/>
        <w:spacing w:after="240"/>
        <w:jc w:val="center"/>
        <w:textAlignment w:val="auto"/>
        <w:rPr>
          <w:ins w:id="528" w:author="Author"/>
          <w:b/>
          <w:lang w:eastAsia="en-US"/>
        </w:rPr>
      </w:pPr>
      <w:ins w:id="529" w:author="Author">
        <w:r w:rsidRPr="00720303">
          <w:rPr>
            <w:b/>
            <w:lang w:eastAsia="en-US"/>
          </w:rPr>
          <w:t>Figure 8.7.4.2.2-1: NG reset initiated by the NG-RAN node: successful operation with the AMF</w:t>
        </w:r>
      </w:ins>
    </w:p>
    <w:p w14:paraId="3E201199" w14:textId="77777777" w:rsidR="00720303" w:rsidRPr="00720303" w:rsidRDefault="00720303" w:rsidP="00720303">
      <w:pPr>
        <w:keepNext/>
        <w:keepLines/>
        <w:overflowPunct/>
        <w:autoSpaceDE/>
        <w:autoSpaceDN/>
        <w:adjustRightInd/>
        <w:spacing w:before="60" w:after="180"/>
        <w:jc w:val="center"/>
        <w:textAlignment w:val="auto"/>
        <w:rPr>
          <w:ins w:id="530" w:author="Author"/>
          <w:b/>
          <w:lang w:eastAsia="en-US"/>
        </w:rPr>
      </w:pPr>
      <w:ins w:id="531" w:author="Author">
        <w:r w:rsidRPr="00720303">
          <w:rPr>
            <w:b/>
            <w:lang w:eastAsia="en-US"/>
          </w:rPr>
          <w:object w:dxaOrig="6888" w:dyaOrig="2424" w14:anchorId="06A2A779">
            <v:shape id="_x0000_i1036" type="#_x0000_t75" style="width:343.35pt;height:117.8pt" o:ole="">
              <v:imagedata r:id="rId30" o:title=""/>
            </v:shape>
            <o:OLEObject Type="Embed" ProgID="VisioViewer.Viewer.1" ShapeID="_x0000_i1036" DrawAspect="Content" ObjectID="_1817824112" r:id="rId31"/>
          </w:object>
        </w:r>
      </w:ins>
    </w:p>
    <w:p w14:paraId="6F4FF6E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2-</w:t>
      </w:r>
      <w:ins w:id="532" w:author="Author">
        <w:r w:rsidRPr="00720303">
          <w:rPr>
            <w:b/>
            <w:lang w:eastAsia="en-US"/>
          </w:rPr>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33" w:author="Author"/>
          <w:rFonts w:ascii="Times New Roman" w:hAnsi="Times New Roman"/>
          <w:lang w:eastAsia="en-US"/>
        </w:rPr>
      </w:pPr>
      <w:ins w:id="534" w:author="Author">
        <w:r w:rsidRPr="00720303">
          <w:rPr>
            <w:rFonts w:ascii="Times New Roman" w:hAnsi="Times New Roman"/>
            <w:lang w:eastAsia="en-US"/>
          </w:rPr>
          <w:t>If the NG Reset procedure is executed between the NG-RAN node and the AMF:</w:t>
        </w:r>
      </w:ins>
    </w:p>
    <w:p w14:paraId="72B6D822"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5"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NG-RAN node which has resulted in the loss of some or all transaction reference information, an NG RESET message shall be sent to the AMF.</w:t>
      </w:r>
    </w:p>
    <w:p w14:paraId="6B8E984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6" w:author="Author">
          <w:pPr/>
        </w:pPrChange>
      </w:pPr>
      <w:r w:rsidRPr="00720303">
        <w:rPr>
          <w:rFonts w:ascii="Times New Roman" w:hAnsi="Times New Roman"/>
          <w:lang w:eastAsia="en-US"/>
        </w:rPr>
        <w:t>-</w:t>
      </w:r>
      <w:r w:rsidRPr="00720303">
        <w:rPr>
          <w:rFonts w:ascii="Times New Roman" w:hAnsi="Times New Roman"/>
          <w:lang w:eastAsia="en-US"/>
        </w:rPr>
        <w:tab/>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37" w:author="Author"/>
          <w:rFonts w:ascii="Times New Roman" w:hAnsi="Times New Roman"/>
          <w:lang w:eastAsia="en-US"/>
        </w:rPr>
      </w:pPr>
      <w:ins w:id="538"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pPr>
        <w:overflowPunct/>
        <w:autoSpaceDE/>
        <w:autoSpaceDN/>
        <w:adjustRightInd/>
        <w:spacing w:after="180"/>
        <w:ind w:left="568" w:hanging="284"/>
        <w:jc w:val="left"/>
        <w:textAlignment w:val="auto"/>
        <w:rPr>
          <w:ins w:id="539" w:author="Author"/>
          <w:rFonts w:ascii="Times New Roman" w:hAnsi="Times New Roman"/>
          <w:lang w:eastAsia="en-US"/>
        </w:rPr>
        <w:pPrChange w:id="540" w:author="Author">
          <w:pPr/>
        </w:pPrChange>
      </w:pPr>
      <w:ins w:id="541" w:author="Author">
        <w:r w:rsidRPr="00720303">
          <w:rPr>
            <w:rFonts w:ascii="Times New Roman" w:hAnsi="Times New Roman"/>
          </w:rPr>
          <w:t>-</w:t>
        </w:r>
        <w:r w:rsidRPr="00720303">
          <w:rPr>
            <w:rFonts w:ascii="Times New Roman" w:hAnsi="Times New Roman"/>
          </w:rPr>
          <w:tab/>
        </w:r>
        <w:r w:rsidRPr="00720303">
          <w:rPr>
            <w:rFonts w:ascii="Times New Roman" w:hAnsi="Times New Roman" w:hint="eastAsia"/>
          </w:rPr>
          <w:t>At</w:t>
        </w:r>
        <w:r w:rsidRPr="00720303">
          <w:rPr>
            <w:rFonts w:ascii="Times New Roman" w:hAnsi="Times New Roman"/>
            <w:lang w:eastAsia="en-US"/>
          </w:rPr>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42" w:name="_CR8_7_4_3"/>
      <w:bookmarkStart w:id="543" w:name="_Toc200457761"/>
      <w:bookmarkStart w:id="544" w:name="_Toc112756409"/>
      <w:bookmarkStart w:id="545" w:name="_Toc107409220"/>
      <w:bookmarkStart w:id="546" w:name="_Toc106122667"/>
      <w:bookmarkStart w:id="547" w:name="_Toc106108762"/>
      <w:bookmarkStart w:id="548" w:name="_Toc105173763"/>
      <w:bookmarkStart w:id="549" w:name="_Toc105151957"/>
      <w:bookmarkStart w:id="550" w:name="_Toc99661896"/>
      <w:bookmarkStart w:id="551" w:name="_Toc99123092"/>
      <w:bookmarkStart w:id="552" w:name="_Toc97891014"/>
      <w:bookmarkStart w:id="553" w:name="_Toc88651971"/>
      <w:bookmarkStart w:id="554" w:name="_Toc73981882"/>
      <w:bookmarkStart w:id="555" w:name="_Toc64446012"/>
      <w:bookmarkStart w:id="556" w:name="_Toc51745748"/>
      <w:bookmarkStart w:id="557" w:name="_Toc45897544"/>
      <w:bookmarkStart w:id="558" w:name="_Toc45798155"/>
      <w:bookmarkStart w:id="559" w:name="_Toc45720275"/>
      <w:bookmarkStart w:id="560" w:name="_Toc45658455"/>
      <w:bookmarkStart w:id="561" w:name="_Toc45652023"/>
      <w:bookmarkStart w:id="562" w:name="_Toc36554733"/>
      <w:bookmarkStart w:id="563" w:name="_Toc36553006"/>
      <w:bookmarkStart w:id="564" w:name="_Toc29504560"/>
      <w:bookmarkStart w:id="565" w:name="_Toc29503976"/>
      <w:bookmarkStart w:id="566" w:name="_Toc29503392"/>
      <w:bookmarkStart w:id="567" w:name="_Toc20954955"/>
      <w:bookmarkEnd w:id="542"/>
      <w:r w:rsidRPr="00720303">
        <w:rPr>
          <w:sz w:val="24"/>
          <w:lang w:eastAsia="en-US"/>
        </w:rPr>
        <w:t>8.7.4.3</w:t>
      </w:r>
      <w:r w:rsidRPr="00720303">
        <w:rPr>
          <w:sz w:val="24"/>
          <w:lang w:eastAsia="en-US"/>
        </w:rPr>
        <w:tab/>
        <w:t>Unsuccessful Operation</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68" w:name="_CR8_7_4_4"/>
      <w:bookmarkStart w:id="569" w:name="_Toc200457762"/>
      <w:bookmarkStart w:id="570" w:name="_Toc112756410"/>
      <w:bookmarkStart w:id="571" w:name="_Toc107409221"/>
      <w:bookmarkStart w:id="572" w:name="_Toc106122668"/>
      <w:bookmarkStart w:id="573" w:name="_Toc106108763"/>
      <w:bookmarkStart w:id="574" w:name="_Toc105173764"/>
      <w:bookmarkStart w:id="575" w:name="_Toc105151958"/>
      <w:bookmarkStart w:id="576" w:name="_Toc99661897"/>
      <w:bookmarkStart w:id="577" w:name="_Toc99123093"/>
      <w:bookmarkStart w:id="578" w:name="_Toc97891015"/>
      <w:bookmarkStart w:id="579" w:name="_Toc88651972"/>
      <w:bookmarkStart w:id="580" w:name="_Toc73981883"/>
      <w:bookmarkStart w:id="581" w:name="_Toc64446013"/>
      <w:bookmarkStart w:id="582" w:name="_Toc51745749"/>
      <w:bookmarkStart w:id="583" w:name="_Toc45897545"/>
      <w:bookmarkStart w:id="584" w:name="_Toc45798156"/>
      <w:bookmarkStart w:id="585" w:name="_Toc45720276"/>
      <w:bookmarkStart w:id="586" w:name="_Toc45658456"/>
      <w:bookmarkStart w:id="587" w:name="_Toc45652024"/>
      <w:bookmarkStart w:id="588" w:name="_Toc36554734"/>
      <w:bookmarkStart w:id="589" w:name="_Toc36553007"/>
      <w:bookmarkStart w:id="590" w:name="_Toc29504561"/>
      <w:bookmarkStart w:id="591" w:name="_Toc29503977"/>
      <w:bookmarkStart w:id="592" w:name="_Toc29503393"/>
      <w:bookmarkStart w:id="593" w:name="_Toc20954956"/>
      <w:bookmarkEnd w:id="568"/>
      <w:r w:rsidRPr="00720303">
        <w:rPr>
          <w:sz w:val="24"/>
          <w:lang w:eastAsia="en-US"/>
        </w:rPr>
        <w:t>8.7.4.4</w:t>
      </w:r>
      <w:r w:rsidRPr="00720303">
        <w:rPr>
          <w:sz w:val="24"/>
          <w:lang w:eastAsia="en-US"/>
        </w:rPr>
        <w:tab/>
        <w:t>Abnormal Condition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94" w:name="_CR8_7_4_4_1"/>
      <w:bookmarkStart w:id="595" w:name="_Toc200457763"/>
      <w:bookmarkStart w:id="596" w:name="_Toc112756411"/>
      <w:bookmarkStart w:id="597" w:name="_Toc107409222"/>
      <w:bookmarkStart w:id="598" w:name="_Toc106122669"/>
      <w:bookmarkStart w:id="599" w:name="_Toc106108764"/>
      <w:bookmarkStart w:id="600" w:name="_Toc105173765"/>
      <w:bookmarkStart w:id="601" w:name="_Toc105151959"/>
      <w:bookmarkStart w:id="602" w:name="_Toc99661898"/>
      <w:bookmarkStart w:id="603" w:name="_Toc99123094"/>
      <w:bookmarkStart w:id="604" w:name="_Toc97891016"/>
      <w:bookmarkStart w:id="605" w:name="_Toc88651973"/>
      <w:bookmarkStart w:id="606" w:name="_Toc73981884"/>
      <w:bookmarkStart w:id="607" w:name="_Toc64446014"/>
      <w:bookmarkStart w:id="608" w:name="_Toc51745750"/>
      <w:bookmarkStart w:id="609" w:name="_Toc45897546"/>
      <w:bookmarkStart w:id="610" w:name="_Toc45798157"/>
      <w:bookmarkStart w:id="611" w:name="_Toc45720277"/>
      <w:bookmarkStart w:id="612" w:name="_Toc45658457"/>
      <w:bookmarkStart w:id="613" w:name="_Toc45652025"/>
      <w:bookmarkStart w:id="614" w:name="_Toc36554735"/>
      <w:bookmarkStart w:id="615" w:name="_Toc36553008"/>
      <w:bookmarkStart w:id="616" w:name="_Toc29504562"/>
      <w:bookmarkStart w:id="617" w:name="_Toc29503978"/>
      <w:bookmarkStart w:id="618" w:name="_Toc29503394"/>
      <w:bookmarkStart w:id="619" w:name="_Toc20954957"/>
      <w:bookmarkEnd w:id="594"/>
      <w:r w:rsidRPr="00720303">
        <w:rPr>
          <w:sz w:val="22"/>
          <w:lang w:eastAsia="en-US"/>
        </w:rPr>
        <w:t>8.7.4.4.1</w:t>
      </w:r>
      <w:r w:rsidRPr="00720303">
        <w:rPr>
          <w:sz w:val="22"/>
          <w:lang w:eastAsia="en-US"/>
        </w:rPr>
        <w:tab/>
        <w:t>Abnormal Condition at the 5GC</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20" w:name="_CR8_7_4_4_2"/>
      <w:bookmarkStart w:id="621" w:name="_Toc200457764"/>
      <w:bookmarkStart w:id="622" w:name="_Toc112756412"/>
      <w:bookmarkStart w:id="623" w:name="_Toc107409223"/>
      <w:bookmarkStart w:id="624" w:name="_Toc106122670"/>
      <w:bookmarkStart w:id="625" w:name="_Toc106108765"/>
      <w:bookmarkStart w:id="626" w:name="_Toc105173766"/>
      <w:bookmarkStart w:id="627" w:name="_Toc105151960"/>
      <w:bookmarkStart w:id="628" w:name="_Toc99661899"/>
      <w:bookmarkStart w:id="629" w:name="_Toc99123095"/>
      <w:bookmarkStart w:id="630" w:name="_Toc97891017"/>
      <w:bookmarkStart w:id="631" w:name="_Toc88651974"/>
      <w:bookmarkStart w:id="632" w:name="_Toc73981885"/>
      <w:bookmarkStart w:id="633" w:name="_Toc64446015"/>
      <w:bookmarkStart w:id="634" w:name="_Toc51745751"/>
      <w:bookmarkStart w:id="635" w:name="_Toc45897547"/>
      <w:bookmarkStart w:id="636" w:name="_Toc45798158"/>
      <w:bookmarkStart w:id="637" w:name="_Toc45720278"/>
      <w:bookmarkStart w:id="638" w:name="_Toc45658458"/>
      <w:bookmarkStart w:id="639" w:name="_Toc45652026"/>
      <w:bookmarkStart w:id="640" w:name="_Toc36554736"/>
      <w:bookmarkStart w:id="641" w:name="_Toc36553009"/>
      <w:bookmarkStart w:id="642" w:name="_Toc29504563"/>
      <w:bookmarkStart w:id="643" w:name="_Toc29503979"/>
      <w:bookmarkStart w:id="644" w:name="_Toc29503395"/>
      <w:bookmarkStart w:id="645" w:name="_Toc20954958"/>
      <w:bookmarkEnd w:id="620"/>
      <w:r w:rsidRPr="00720303">
        <w:rPr>
          <w:sz w:val="22"/>
          <w:lang w:eastAsia="en-US"/>
        </w:rPr>
        <w:t>8.7.4.4.2</w:t>
      </w:r>
      <w:r w:rsidRPr="00720303">
        <w:rPr>
          <w:sz w:val="22"/>
          <w:lang w:eastAsia="en-US"/>
        </w:rPr>
        <w:tab/>
        <w:t>Abnormal Condition at the NG-RA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46" w:name="_CR8_7_4_4_3"/>
      <w:bookmarkStart w:id="647" w:name="_Toc200457765"/>
      <w:bookmarkStart w:id="648" w:name="_Toc112756413"/>
      <w:bookmarkStart w:id="649" w:name="_Toc107409224"/>
      <w:bookmarkStart w:id="650" w:name="_Toc106122671"/>
      <w:bookmarkStart w:id="651" w:name="_Toc106108766"/>
      <w:bookmarkStart w:id="652" w:name="_Toc105173767"/>
      <w:bookmarkStart w:id="653" w:name="_Toc105151961"/>
      <w:bookmarkStart w:id="654" w:name="_Toc99661900"/>
      <w:bookmarkStart w:id="655" w:name="_Toc99123096"/>
      <w:bookmarkStart w:id="656" w:name="_Toc97891018"/>
      <w:bookmarkStart w:id="657" w:name="_Toc88651975"/>
      <w:bookmarkStart w:id="658" w:name="_Toc73981886"/>
      <w:bookmarkStart w:id="659" w:name="_Toc64446016"/>
      <w:bookmarkStart w:id="660" w:name="_Toc51745752"/>
      <w:bookmarkStart w:id="661" w:name="_Toc45897548"/>
      <w:bookmarkStart w:id="662" w:name="_Toc45798159"/>
      <w:bookmarkStart w:id="663" w:name="_Toc45720279"/>
      <w:bookmarkStart w:id="664" w:name="_Toc45658459"/>
      <w:bookmarkStart w:id="665" w:name="_Toc45652027"/>
      <w:bookmarkStart w:id="666" w:name="_Toc36554737"/>
      <w:bookmarkStart w:id="667" w:name="_Toc36553010"/>
      <w:bookmarkStart w:id="668" w:name="_Toc29504564"/>
      <w:bookmarkStart w:id="669" w:name="_Toc29503980"/>
      <w:bookmarkStart w:id="670" w:name="_Toc29503396"/>
      <w:bookmarkStart w:id="671" w:name="_Toc20954959"/>
      <w:bookmarkEnd w:id="646"/>
      <w:r w:rsidRPr="00720303">
        <w:rPr>
          <w:sz w:val="22"/>
          <w:lang w:eastAsia="en-US"/>
        </w:rPr>
        <w:t>8.7.4.4.3</w:t>
      </w:r>
      <w:r w:rsidRPr="00720303">
        <w:rPr>
          <w:sz w:val="22"/>
          <w:lang w:eastAsia="en-US"/>
        </w:rPr>
        <w:tab/>
        <w:t>Crossing of NG RESET Message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72"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73"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74" w:name="_CR8_7_5"/>
      <w:bookmarkStart w:id="675" w:name="_Toc200457766"/>
      <w:bookmarkStart w:id="676" w:name="_Toc112756414"/>
      <w:bookmarkStart w:id="677" w:name="_Toc107409225"/>
      <w:bookmarkStart w:id="678" w:name="_Toc106122672"/>
      <w:bookmarkStart w:id="679" w:name="_Toc106108767"/>
      <w:bookmarkStart w:id="680" w:name="_Toc105173768"/>
      <w:bookmarkStart w:id="681" w:name="_Toc105151962"/>
      <w:bookmarkStart w:id="682" w:name="_Toc99661901"/>
      <w:bookmarkStart w:id="683" w:name="_Toc99123097"/>
      <w:bookmarkStart w:id="684" w:name="_Toc97891019"/>
      <w:bookmarkStart w:id="685" w:name="_Toc88651976"/>
      <w:bookmarkStart w:id="686" w:name="_Toc73981887"/>
      <w:bookmarkStart w:id="687" w:name="_Toc64446017"/>
      <w:bookmarkStart w:id="688" w:name="_Toc51745753"/>
      <w:bookmarkStart w:id="689" w:name="_Toc45897549"/>
      <w:bookmarkStart w:id="690" w:name="_Toc45798160"/>
      <w:bookmarkStart w:id="691" w:name="_Toc45720280"/>
      <w:bookmarkStart w:id="692" w:name="_Toc45658460"/>
      <w:bookmarkStart w:id="693" w:name="_Toc45652028"/>
      <w:bookmarkStart w:id="694" w:name="_Toc36554738"/>
      <w:bookmarkStart w:id="695" w:name="_Toc36553011"/>
      <w:bookmarkStart w:id="696" w:name="_Toc29504565"/>
      <w:bookmarkStart w:id="697" w:name="_Toc29503981"/>
      <w:bookmarkStart w:id="698" w:name="_Toc29503397"/>
      <w:bookmarkStart w:id="699" w:name="_Toc20954960"/>
      <w:bookmarkEnd w:id="674"/>
      <w:r w:rsidRPr="00720303">
        <w:rPr>
          <w:sz w:val="28"/>
          <w:lang w:eastAsia="en-US"/>
        </w:rPr>
        <w:lastRenderedPageBreak/>
        <w:t>8.7.5</w:t>
      </w:r>
      <w:r w:rsidRPr="00720303">
        <w:rPr>
          <w:sz w:val="28"/>
          <w:lang w:eastAsia="en-US"/>
        </w:rPr>
        <w:tab/>
        <w:t>Error Indication</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00" w:name="_CR8_7_5_1"/>
      <w:bookmarkStart w:id="701" w:name="_Toc200457767"/>
      <w:bookmarkStart w:id="702" w:name="_Toc112756415"/>
      <w:bookmarkStart w:id="703" w:name="_Toc107409226"/>
      <w:bookmarkStart w:id="704" w:name="_Toc106122673"/>
      <w:bookmarkStart w:id="705" w:name="_Toc106108768"/>
      <w:bookmarkStart w:id="706" w:name="_Toc105173769"/>
      <w:bookmarkStart w:id="707" w:name="_Toc105151963"/>
      <w:bookmarkStart w:id="708" w:name="_Toc99661902"/>
      <w:bookmarkStart w:id="709" w:name="_Toc99123098"/>
      <w:bookmarkStart w:id="710" w:name="_Toc97891020"/>
      <w:bookmarkStart w:id="711" w:name="_Toc88651977"/>
      <w:bookmarkStart w:id="712" w:name="_Toc73981888"/>
      <w:bookmarkStart w:id="713" w:name="_Toc64446018"/>
      <w:bookmarkStart w:id="714" w:name="_Toc51745754"/>
      <w:bookmarkStart w:id="715" w:name="_Toc45897550"/>
      <w:bookmarkStart w:id="716" w:name="_Toc45798161"/>
      <w:bookmarkStart w:id="717" w:name="_Toc45720281"/>
      <w:bookmarkStart w:id="718" w:name="_Toc45658461"/>
      <w:bookmarkStart w:id="719" w:name="_Toc45652029"/>
      <w:bookmarkStart w:id="720" w:name="_Toc36554739"/>
      <w:bookmarkStart w:id="721" w:name="_Toc36553012"/>
      <w:bookmarkStart w:id="722" w:name="_Toc29504566"/>
      <w:bookmarkStart w:id="723" w:name="_Toc29503982"/>
      <w:bookmarkStart w:id="724" w:name="_Toc29503398"/>
      <w:bookmarkStart w:id="725" w:name="_Toc20954961"/>
      <w:bookmarkEnd w:id="700"/>
      <w:r w:rsidRPr="00720303">
        <w:rPr>
          <w:sz w:val="24"/>
          <w:lang w:eastAsia="en-US"/>
        </w:rPr>
        <w:t>8.7.5.1</w:t>
      </w:r>
      <w:r w:rsidRPr="00720303">
        <w:rPr>
          <w:sz w:val="24"/>
          <w:lang w:eastAsia="en-US"/>
        </w:rPr>
        <w:tab/>
        <w:t>General</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26" w:name="_CR8_7_5_2"/>
      <w:bookmarkStart w:id="727" w:name="_Toc200457768"/>
      <w:bookmarkStart w:id="728" w:name="_Toc112756416"/>
      <w:bookmarkStart w:id="729" w:name="_Toc107409227"/>
      <w:bookmarkStart w:id="730" w:name="_Toc106122674"/>
      <w:bookmarkStart w:id="731" w:name="_Toc106108769"/>
      <w:bookmarkStart w:id="732" w:name="_Toc105173770"/>
      <w:bookmarkStart w:id="733" w:name="_Toc105151964"/>
      <w:bookmarkStart w:id="734" w:name="_Toc99661903"/>
      <w:bookmarkStart w:id="735" w:name="_Toc99123099"/>
      <w:bookmarkStart w:id="736" w:name="_Toc97891021"/>
      <w:bookmarkStart w:id="737" w:name="_Toc88651978"/>
      <w:bookmarkStart w:id="738" w:name="_Toc73981889"/>
      <w:bookmarkStart w:id="739" w:name="_Toc64446019"/>
      <w:bookmarkStart w:id="740" w:name="_Toc51745755"/>
      <w:bookmarkStart w:id="741" w:name="_Toc45897551"/>
      <w:bookmarkStart w:id="742" w:name="_Toc45798162"/>
      <w:bookmarkStart w:id="743" w:name="_Toc45720282"/>
      <w:bookmarkStart w:id="744" w:name="_Toc45658462"/>
      <w:bookmarkStart w:id="745" w:name="_Toc45652030"/>
      <w:bookmarkStart w:id="746" w:name="_Toc36554740"/>
      <w:bookmarkStart w:id="747" w:name="_Toc36553013"/>
      <w:bookmarkStart w:id="748" w:name="_Toc29504567"/>
      <w:bookmarkStart w:id="749" w:name="_Toc29503983"/>
      <w:bookmarkStart w:id="750" w:name="_Toc29503399"/>
      <w:bookmarkStart w:id="751" w:name="_Toc20954962"/>
      <w:bookmarkEnd w:id="726"/>
      <w:r w:rsidRPr="00720303">
        <w:rPr>
          <w:sz w:val="24"/>
          <w:lang w:eastAsia="en-US"/>
        </w:rPr>
        <w:t>8.7.5.2</w:t>
      </w:r>
      <w:r w:rsidRPr="00720303">
        <w:rPr>
          <w:sz w:val="24"/>
          <w:lang w:eastAsia="en-US"/>
        </w:rPr>
        <w:tab/>
        <w:t>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624E014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28FF7CB0">
          <v:shape id="_x0000_i1037" type="#_x0000_t75" style="width:342.75pt;height:117.8pt" o:ole="">
            <v:imagedata r:id="rId32" o:title=""/>
          </v:shape>
          <o:OLEObject Type="Embed" ProgID="VisioViewer.Viewer.1" ShapeID="_x0000_i1037" DrawAspect="Content" ObjectID="_1817824113" r:id="rId33"/>
        </w:object>
      </w:r>
    </w:p>
    <w:p w14:paraId="659477AE"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1: Error indication initiated by the AMF</w:t>
      </w:r>
    </w:p>
    <w:p w14:paraId="0BC03B7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6C5F3A76">
          <v:shape id="_x0000_i1038" type="#_x0000_t75" style="width:342.75pt;height:117.8pt" o:ole="">
            <v:imagedata r:id="rId34" o:title=""/>
          </v:shape>
          <o:OLEObject Type="Embed" ProgID="VisioViewer.Viewer.1" ShapeID="_x0000_i1038" DrawAspect="Content" ObjectID="_1817824114" r:id="rId35"/>
        </w:object>
      </w:r>
    </w:p>
    <w:p w14:paraId="68B5CAE6" w14:textId="77777777" w:rsidR="00720303" w:rsidRPr="00720303" w:rsidRDefault="00720303" w:rsidP="00720303">
      <w:pPr>
        <w:keepLines/>
        <w:overflowPunct/>
        <w:autoSpaceDE/>
        <w:autoSpaceDN/>
        <w:adjustRightInd/>
        <w:spacing w:after="240"/>
        <w:jc w:val="center"/>
        <w:textAlignment w:val="auto"/>
        <w:rPr>
          <w:ins w:id="752" w:author="Author"/>
          <w:b/>
          <w:lang w:eastAsia="en-US"/>
        </w:rPr>
      </w:pPr>
      <w:ins w:id="753" w:author="Author">
        <w:r w:rsidRPr="00720303">
          <w:rPr>
            <w:b/>
            <w:lang w:eastAsia="en-US"/>
          </w:rPr>
          <w:t>Figure 8.7.5.2-2: Error indication initiated by the NG-RAN node to the AMF</w:t>
        </w:r>
      </w:ins>
    </w:p>
    <w:p w14:paraId="2135B9C4" w14:textId="77777777" w:rsidR="00720303" w:rsidRPr="00720303" w:rsidRDefault="00720303" w:rsidP="00720303">
      <w:pPr>
        <w:keepNext/>
        <w:keepLines/>
        <w:overflowPunct/>
        <w:autoSpaceDE/>
        <w:autoSpaceDN/>
        <w:adjustRightInd/>
        <w:spacing w:before="60" w:after="180"/>
        <w:jc w:val="center"/>
        <w:textAlignment w:val="auto"/>
        <w:rPr>
          <w:ins w:id="754" w:author="Author"/>
          <w:b/>
          <w:lang w:eastAsia="en-US"/>
        </w:rPr>
      </w:pPr>
      <w:ins w:id="755" w:author="Author">
        <w:r w:rsidRPr="00720303">
          <w:rPr>
            <w:b/>
            <w:lang w:eastAsia="en-US"/>
          </w:rPr>
          <w:object w:dxaOrig="6888" w:dyaOrig="2424" w14:anchorId="1C52A87F">
            <v:shape id="_x0000_i1039" type="#_x0000_t75" style="width:343.35pt;height:117.8pt" o:ole="">
              <v:imagedata r:id="rId36" o:title=""/>
            </v:shape>
            <o:OLEObject Type="Embed" ProgID="VisioViewer.Viewer.1" ShapeID="_x0000_i1039" DrawAspect="Content" ObjectID="_1817824115" r:id="rId37"/>
          </w:object>
        </w:r>
      </w:ins>
    </w:p>
    <w:p w14:paraId="2524505F" w14:textId="77777777" w:rsidR="00720303" w:rsidRPr="00720303" w:rsidRDefault="00720303" w:rsidP="00720303">
      <w:pPr>
        <w:keepLines/>
        <w:overflowPunct/>
        <w:autoSpaceDE/>
        <w:autoSpaceDN/>
        <w:adjustRightInd/>
        <w:spacing w:after="240"/>
        <w:jc w:val="center"/>
        <w:textAlignment w:val="auto"/>
        <w:rPr>
          <w:ins w:id="756" w:author="Author"/>
          <w:b/>
          <w:lang w:eastAsia="en-US"/>
        </w:rPr>
      </w:pPr>
      <w:ins w:id="757" w:author="Author">
        <w:r w:rsidRPr="00720303">
          <w:rPr>
            <w:b/>
            <w:lang w:eastAsia="en-US"/>
          </w:rPr>
          <w:t>Figure 8.7.5.2-x: Error indication initiated by the AIOTF</w:t>
        </w:r>
      </w:ins>
    </w:p>
    <w:p w14:paraId="7D2C20E1" w14:textId="77777777" w:rsidR="00720303" w:rsidRPr="00720303" w:rsidRDefault="00720303" w:rsidP="00720303">
      <w:pPr>
        <w:keepNext/>
        <w:keepLines/>
        <w:overflowPunct/>
        <w:autoSpaceDE/>
        <w:autoSpaceDN/>
        <w:adjustRightInd/>
        <w:spacing w:before="60" w:after="180"/>
        <w:jc w:val="center"/>
        <w:textAlignment w:val="auto"/>
        <w:rPr>
          <w:ins w:id="758" w:author="Author"/>
          <w:b/>
          <w:lang w:eastAsia="en-US"/>
        </w:rPr>
      </w:pPr>
      <w:ins w:id="759" w:author="Author">
        <w:r w:rsidRPr="00720303">
          <w:rPr>
            <w:b/>
            <w:lang w:eastAsia="en-US"/>
          </w:rPr>
          <w:object w:dxaOrig="6888" w:dyaOrig="2424" w14:anchorId="2A16CBB5">
            <v:shape id="_x0000_i1040" type="#_x0000_t75" style="width:343.35pt;height:117.8pt" o:ole="">
              <v:imagedata r:id="rId38" o:title=""/>
            </v:shape>
            <o:OLEObject Type="Embed" ProgID="VisioViewer.Viewer.1" ShapeID="_x0000_i1040" DrawAspect="Content" ObjectID="_1817824116" r:id="rId39"/>
          </w:object>
        </w:r>
      </w:ins>
    </w:p>
    <w:p w14:paraId="20F645CF"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w:t>
      </w:r>
      <w:ins w:id="760" w:author="Author">
        <w:r w:rsidRPr="00720303">
          <w:rPr>
            <w:b/>
            <w:lang w:eastAsia="en-US"/>
          </w:rPr>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61" w:name="_CR8_7_5_3"/>
      <w:bookmarkStart w:id="762" w:name="_Toc200457769"/>
      <w:bookmarkStart w:id="763" w:name="_Toc112756417"/>
      <w:bookmarkStart w:id="764" w:name="_Toc107409228"/>
      <w:bookmarkStart w:id="765" w:name="_Toc106122675"/>
      <w:bookmarkStart w:id="766" w:name="_Toc106108770"/>
      <w:bookmarkStart w:id="767" w:name="_Toc105173771"/>
      <w:bookmarkStart w:id="768" w:name="_Toc105151965"/>
      <w:bookmarkStart w:id="769" w:name="_Toc99661904"/>
      <w:bookmarkStart w:id="770" w:name="_Toc99123100"/>
      <w:bookmarkStart w:id="771" w:name="_Toc97891022"/>
      <w:bookmarkStart w:id="772" w:name="_Toc88651979"/>
      <w:bookmarkStart w:id="773" w:name="_Toc73981890"/>
      <w:bookmarkStart w:id="774" w:name="_Toc64446020"/>
      <w:bookmarkStart w:id="775" w:name="_Toc51745756"/>
      <w:bookmarkStart w:id="776" w:name="_Toc45897552"/>
      <w:bookmarkStart w:id="777" w:name="_Toc45798163"/>
      <w:bookmarkStart w:id="778" w:name="_Toc45720283"/>
      <w:bookmarkStart w:id="779" w:name="_Toc45658463"/>
      <w:bookmarkStart w:id="780" w:name="_Toc45652031"/>
      <w:bookmarkStart w:id="781" w:name="_Toc36554741"/>
      <w:bookmarkStart w:id="782" w:name="_Toc36553014"/>
      <w:bookmarkStart w:id="783" w:name="_Toc29504568"/>
      <w:bookmarkStart w:id="784" w:name="_Toc29503984"/>
      <w:bookmarkStart w:id="785" w:name="_Toc29503400"/>
      <w:bookmarkStart w:id="786" w:name="_Toc20954963"/>
      <w:bookmarkEnd w:id="761"/>
      <w:r w:rsidRPr="00720303">
        <w:rPr>
          <w:sz w:val="24"/>
          <w:lang w:eastAsia="en-US"/>
        </w:rPr>
        <w:t>8.7.5.3</w:t>
      </w:r>
      <w:r w:rsidRPr="00720303">
        <w:rPr>
          <w:sz w:val="24"/>
          <w:lang w:eastAsia="en-US"/>
        </w:rPr>
        <w:tab/>
        <w:t>Abnormal Condition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0C5044">
      <w:pPr>
        <w:pStyle w:val="Heading4"/>
        <w:rPr>
          <w:lang w:eastAsia="ko-KR"/>
        </w:rPr>
      </w:pPr>
      <w:bookmarkStart w:id="787" w:name="_Toc20955116"/>
      <w:bookmarkStart w:id="788" w:name="_Toc29503562"/>
      <w:bookmarkStart w:id="789" w:name="_Toc29504146"/>
      <w:bookmarkStart w:id="790" w:name="_Toc29504730"/>
      <w:bookmarkStart w:id="791" w:name="_Toc36553176"/>
      <w:bookmarkStart w:id="792" w:name="_Toc36554903"/>
      <w:bookmarkStart w:id="793" w:name="_Toc45652212"/>
      <w:bookmarkStart w:id="794" w:name="_Toc45658644"/>
      <w:bookmarkStart w:id="795" w:name="_Toc45720464"/>
      <w:bookmarkStart w:id="796" w:name="_Toc45798344"/>
      <w:bookmarkStart w:id="797" w:name="_Toc45897733"/>
      <w:bookmarkStart w:id="798" w:name="_Toc51745937"/>
      <w:bookmarkStart w:id="799" w:name="_Toc64446201"/>
      <w:bookmarkStart w:id="800" w:name="_Toc73982071"/>
      <w:bookmarkStart w:id="801" w:name="_Toc88652160"/>
      <w:bookmarkStart w:id="802" w:name="_Toc97891203"/>
      <w:bookmarkStart w:id="803" w:name="_Toc99123324"/>
      <w:bookmarkStart w:id="804" w:name="_Toc99662128"/>
      <w:bookmarkStart w:id="805" w:name="_Toc105152194"/>
      <w:bookmarkStart w:id="806" w:name="_Toc105174000"/>
      <w:bookmarkStart w:id="807" w:name="_Toc106108998"/>
      <w:bookmarkStart w:id="808" w:name="_Toc106122903"/>
      <w:bookmarkStart w:id="809" w:name="_Toc107409456"/>
      <w:bookmarkStart w:id="810" w:name="_Toc112756645"/>
      <w:bookmarkStart w:id="811" w:name="_Toc200458016"/>
      <w:r>
        <w:t>9.2.6.1</w:t>
      </w:r>
      <w:r>
        <w:tab/>
        <w:t>NG SETUP REQUEST</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r>
              <w:rPr>
                <w:lang w:eastAsia="ja-JP"/>
              </w:rPr>
              <w:t>PrintableString</w:t>
            </w:r>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812" w:author="Author"/>
                <w:lang w:eastAsia="ja-JP"/>
              </w:rPr>
            </w:pPr>
            <w:r>
              <w:rPr>
                <w:lang w:eastAsia="ja-JP"/>
              </w:rPr>
              <w:t>Supported TAs in the NG-RAN node.</w:t>
            </w:r>
          </w:p>
          <w:p w14:paraId="06DFA7ED" w14:textId="77777777" w:rsidR="000C5044" w:rsidRDefault="000C5044" w:rsidP="00C47C61">
            <w:pPr>
              <w:pStyle w:val="TAL"/>
              <w:rPr>
                <w:lang w:eastAsia="zh-CN"/>
              </w:rPr>
            </w:pPr>
            <w:ins w:id="813"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w:t>
              </w:r>
            </w:ins>
            <w:ins w:id="814" w:author="孙建成" w:date="2025-08-27T17:22:00Z">
              <w:r w:rsidR="00087A71">
                <w:rPr>
                  <w:rFonts w:eastAsia="等线" w:cs="Arial" w:hint="eastAsia"/>
                  <w:lang w:eastAsia="zh-CN"/>
                </w:rPr>
                <w:t xml:space="preserve"> </w:t>
              </w:r>
              <w:r w:rsidR="00087A71" w:rsidRPr="00C8132A">
                <w:rPr>
                  <w:rFonts w:eastAsia="等线" w:cs="Arial"/>
                  <w:lang w:eastAsia="ja-JP"/>
                </w:rPr>
                <w:t xml:space="preserve">set to </w:t>
              </w:r>
              <w:r w:rsidR="00087A71"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Batang"/>
                <w:lang w:eastAsia="ja-JP"/>
              </w:rPr>
            </w:pPr>
            <w:r>
              <w:rPr>
                <w:rFonts w:eastAsia="Batang"/>
                <w:lang w:eastAsia="ja-JP"/>
              </w:rPr>
              <w:t>&gt;&gt;&gt;&gt;</w:t>
            </w:r>
            <w:bookmarkStart w:id="815" w:name="_Hlk25105837"/>
            <w:r>
              <w:rPr>
                <w:rFonts w:eastAsia="Batang"/>
                <w:lang w:eastAsia="ja-JP"/>
              </w:rPr>
              <w:t>NPN Support</w:t>
            </w:r>
            <w:bookmarkEnd w:id="815"/>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816" w:name="_Hlk43394671"/>
            <w:r>
              <w:t xml:space="preserve">If the </w:t>
            </w:r>
            <w:r>
              <w:rPr>
                <w:i/>
                <w:iCs/>
              </w:rPr>
              <w:t>NID</w:t>
            </w:r>
            <w:r>
              <w:t xml:space="preserve"> IE is included, it identifies a SNPN together with the </w:t>
            </w:r>
            <w:r>
              <w:rPr>
                <w:i/>
                <w:iCs/>
              </w:rPr>
              <w:t>PLMN Identity</w:t>
            </w:r>
            <w:r>
              <w:t xml:space="preserve"> IE.</w:t>
            </w:r>
            <w:bookmarkEnd w:id="816"/>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等线"/>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817"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 set to </w:t>
              </w:r>
              <w:r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818"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819" w:author="Author"/>
                <w:noProof/>
                <w:szCs w:val="18"/>
                <w:lang w:eastAsia="zh-CN"/>
              </w:rPr>
            </w:pPr>
            <w:ins w:id="820"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821" w:author="Author"/>
                <w:szCs w:val="18"/>
                <w:lang w:eastAsia="zh-CN"/>
              </w:rPr>
            </w:pPr>
            <w:ins w:id="822"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823"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24" w:author="Author"/>
                <w:noProof/>
                <w:szCs w:val="18"/>
                <w:lang w:eastAsia="zh-CN"/>
              </w:rPr>
            </w:pPr>
            <w:ins w:id="825"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26"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27" w:author="Author"/>
                <w:noProof/>
                <w:szCs w:val="18"/>
                <w:lang w:eastAsia="ja-JP"/>
              </w:rPr>
            </w:pPr>
            <w:ins w:id="828"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29" w:author="Author"/>
                <w:noProof/>
                <w:szCs w:val="18"/>
                <w:lang w:eastAsia="ja-JP"/>
              </w:rPr>
            </w:pPr>
            <w:ins w:id="830"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D873D4">
      <w:pPr>
        <w:pStyle w:val="Heading4"/>
      </w:pPr>
      <w:bookmarkStart w:id="831" w:name="_Toc192842021"/>
      <w:bookmarkStart w:id="832" w:name="_Toc112756646"/>
      <w:bookmarkStart w:id="833" w:name="_Toc107409457"/>
      <w:bookmarkStart w:id="834" w:name="_Toc106122904"/>
      <w:bookmarkStart w:id="835" w:name="_Toc106108999"/>
      <w:bookmarkStart w:id="836" w:name="_Toc105174001"/>
      <w:bookmarkStart w:id="837" w:name="_Toc105152195"/>
      <w:bookmarkStart w:id="838" w:name="_Toc99662129"/>
      <w:bookmarkStart w:id="839" w:name="_Toc99123325"/>
      <w:bookmarkStart w:id="840" w:name="_Toc97891204"/>
      <w:bookmarkStart w:id="841" w:name="_Toc88652161"/>
      <w:bookmarkStart w:id="842" w:name="_Toc73982072"/>
      <w:bookmarkStart w:id="843" w:name="_Toc64446202"/>
      <w:bookmarkStart w:id="844" w:name="_Toc51745938"/>
      <w:bookmarkStart w:id="845" w:name="_Toc45897734"/>
      <w:bookmarkStart w:id="846" w:name="_Toc45798345"/>
      <w:bookmarkStart w:id="847" w:name="_Toc45720465"/>
      <w:bookmarkStart w:id="848" w:name="_Toc45658645"/>
      <w:bookmarkStart w:id="849" w:name="_Toc45652213"/>
      <w:bookmarkStart w:id="850" w:name="_Toc36554904"/>
      <w:bookmarkStart w:id="851" w:name="_Toc36553177"/>
      <w:bookmarkStart w:id="852" w:name="_Toc29504731"/>
      <w:bookmarkStart w:id="853" w:name="_Toc29504147"/>
      <w:bookmarkStart w:id="854" w:name="_Toc29503563"/>
      <w:bookmarkStart w:id="855" w:name="_Toc20955117"/>
      <w:r>
        <w:lastRenderedPageBreak/>
        <w:t>9.2.6.2</w:t>
      </w:r>
      <w:r>
        <w:tab/>
        <w:t>NG SETUP RESPONSE</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3B226CC9" w14:textId="77777777" w:rsidR="007578CD" w:rsidRDefault="00D873D4" w:rsidP="00B07B31">
            <w:pPr>
              <w:pStyle w:val="TAL"/>
              <w:rPr>
                <w:ins w:id="856" w:author="Huawei1" w:date="2025-08-27T18:11:00Z"/>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p>
          <w:p w14:paraId="45D8738B" w14:textId="77777777" w:rsidR="00D873D4" w:rsidRDefault="00D873D4" w:rsidP="00B07B31">
            <w:pPr>
              <w:pStyle w:val="TAL"/>
              <w:rPr>
                <w:ins w:id="857" w:author="Huawei1" w:date="2025-08-27T18:11:00Z"/>
                <w:rFonts w:cs="Arial"/>
                <w:lang w:val="en-US" w:eastAsia="zh-CN"/>
              </w:rPr>
            </w:pPr>
            <w:ins w:id="858" w:author="CATT" w:date="2025-08-13T16:19:00Z">
              <w:r w:rsidRPr="00D873D4">
                <w:rPr>
                  <w:rFonts w:cs="Arial"/>
                  <w:lang w:val="en-US" w:eastAsia="zh-CN"/>
                </w:rPr>
                <w:t>This IE is ignored if</w:t>
              </w:r>
              <w:r>
                <w:rPr>
                  <w:rFonts w:cs="Arial" w:hint="eastAsia"/>
                  <w:lang w:val="en-US" w:eastAsia="zh-CN"/>
                </w:rPr>
                <w:t xml:space="preserve"> </w:t>
              </w:r>
            </w:ins>
            <w:ins w:id="859" w:author="CATT" w:date="2025-08-13T16:22:00Z">
              <w:r w:rsidR="00B07B31">
                <w:t>the NG Setup procedure is executed between the NG-RAN node and the AIOTF</w:t>
              </w:r>
            </w:ins>
            <w:ins w:id="860" w:author="CATT" w:date="2025-08-13T16:19:00Z">
              <w:r w:rsidRPr="00D873D4">
                <w:rPr>
                  <w:rFonts w:cs="Arial"/>
                  <w:lang w:val="en-US" w:eastAsia="zh-CN"/>
                </w:rPr>
                <w:t>.</w:t>
              </w:r>
            </w:ins>
          </w:p>
          <w:p w14:paraId="1768431B" w14:textId="29491EAE" w:rsidR="007578CD" w:rsidRDefault="007578CD" w:rsidP="00B07B31">
            <w:pPr>
              <w:pStyle w:val="TAL"/>
              <w:rPr>
                <w:lang w:eastAsia="ja-JP"/>
              </w:rPr>
            </w:pPr>
            <w:ins w:id="861" w:author="Huawei1" w:date="2025-08-27T18:11:00Z">
              <w:r>
                <w:rPr>
                  <w:rFonts w:cs="Arial" w:hint="eastAsia"/>
                  <w:lang w:val="en-US" w:eastAsia="zh-CN"/>
                </w:rPr>
                <w:t>This</w:t>
              </w:r>
              <w:r>
                <w:rPr>
                  <w:rFonts w:cs="Arial"/>
                  <w:lang w:val="en-US" w:eastAsia="zh-CN"/>
                </w:rPr>
                <w:t xml:space="preserve"> </w:t>
              </w:r>
            </w:ins>
            <w:ins w:id="862" w:author="Huawei1" w:date="2025-08-27T18:12:00Z">
              <w:r>
                <w:rPr>
                  <w:rFonts w:cs="Arial"/>
                  <w:lang w:val="en-US" w:eastAsia="zh-CN"/>
                </w:rPr>
                <w:t>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F97F50" w14:textId="77777777" w:rsidR="00D873D4" w:rsidRDefault="00B07B31" w:rsidP="00C47C61">
            <w:pPr>
              <w:pStyle w:val="TAL"/>
              <w:rPr>
                <w:ins w:id="863" w:author="Huawei1" w:date="2025-08-27T18:13:00Z"/>
                <w:rFonts w:cs="Arial"/>
                <w:lang w:val="en-US" w:eastAsia="zh-CN"/>
              </w:rPr>
            </w:pPr>
            <w:ins w:id="864"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1DC34B7C" w14:textId="25960BF7" w:rsidR="007578CD" w:rsidRDefault="007578CD" w:rsidP="00C47C61">
            <w:pPr>
              <w:pStyle w:val="TAL"/>
              <w:rPr>
                <w:lang w:eastAsia="ja-JP"/>
              </w:rPr>
            </w:pPr>
            <w:ins w:id="865"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31A03377" w14:textId="77777777" w:rsidR="00D873D4" w:rsidRDefault="00B07B31" w:rsidP="00C47C61">
            <w:pPr>
              <w:pStyle w:val="TAL"/>
              <w:rPr>
                <w:ins w:id="866" w:author="Huawei1" w:date="2025-08-27T18:13:00Z"/>
                <w:rFonts w:cs="Arial"/>
                <w:lang w:val="en-US" w:eastAsia="zh-CN"/>
              </w:rPr>
            </w:pPr>
            <w:ins w:id="867"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7B8FF7C1" w14:textId="69E33697" w:rsidR="007578CD" w:rsidRDefault="007578CD" w:rsidP="00C47C61">
            <w:pPr>
              <w:pStyle w:val="TAL"/>
              <w:rPr>
                <w:lang w:eastAsia="ja-JP"/>
              </w:rPr>
            </w:pPr>
            <w:ins w:id="868"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73A950E" w14:textId="77777777" w:rsidR="00D873D4" w:rsidRDefault="00B07B31" w:rsidP="00C47C61">
            <w:pPr>
              <w:pStyle w:val="TAL"/>
              <w:rPr>
                <w:ins w:id="869" w:author="Huawei1" w:date="2025-08-27T18:13:00Z"/>
                <w:rFonts w:cs="Arial"/>
                <w:lang w:val="en-US" w:eastAsia="zh-CN"/>
              </w:rPr>
            </w:pPr>
            <w:ins w:id="870"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4D83A888" w14:textId="0D74EFE3" w:rsidR="007578CD" w:rsidRDefault="007578CD" w:rsidP="00C47C61">
            <w:pPr>
              <w:pStyle w:val="TAL"/>
            </w:pPr>
            <w:ins w:id="871"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72" w:name="_Hlk44344737"/>
            <w:r>
              <w:rPr>
                <w:lang w:eastAsia="zh-CN"/>
              </w:rPr>
              <w:t>9.3.3.</w:t>
            </w:r>
            <w:bookmarkEnd w:id="872"/>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Batang"/>
              </w:rPr>
            </w:pPr>
            <w:r>
              <w:rPr>
                <w:rFonts w:eastAsia="Batang"/>
              </w:rPr>
              <w:lastRenderedPageBreak/>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503A99" w14:paraId="5955A2BA" w14:textId="77777777" w:rsidTr="00667D8F">
        <w:trPr>
          <w:ins w:id="873" w:author="孙建成" w:date="2025-08-27T17:26:00Z"/>
        </w:trPr>
        <w:tc>
          <w:tcPr>
            <w:tcW w:w="2266" w:type="dxa"/>
            <w:tcBorders>
              <w:top w:val="single" w:sz="4" w:space="0" w:color="auto"/>
              <w:left w:val="single" w:sz="4" w:space="0" w:color="auto"/>
              <w:bottom w:val="single" w:sz="4" w:space="0" w:color="auto"/>
              <w:right w:val="single" w:sz="4" w:space="0" w:color="auto"/>
            </w:tcBorders>
          </w:tcPr>
          <w:p w14:paraId="792BAE62" w14:textId="77777777" w:rsidR="00503A99" w:rsidRDefault="00503A99" w:rsidP="00C47C61">
            <w:pPr>
              <w:pStyle w:val="TAL"/>
              <w:rPr>
                <w:ins w:id="874" w:author="孙建成" w:date="2025-08-27T17:26:00Z"/>
              </w:rPr>
            </w:pPr>
            <w:ins w:id="875" w:author="孙建成" w:date="2025-08-27T17:26:00Z">
              <w:r w:rsidRPr="00667D8F">
                <w:t>AIOTF Identifier</w:t>
              </w:r>
            </w:ins>
          </w:p>
        </w:tc>
        <w:tc>
          <w:tcPr>
            <w:tcW w:w="1020" w:type="dxa"/>
            <w:tcBorders>
              <w:top w:val="single" w:sz="4" w:space="0" w:color="auto"/>
              <w:left w:val="single" w:sz="4" w:space="0" w:color="auto"/>
              <w:bottom w:val="single" w:sz="4" w:space="0" w:color="auto"/>
              <w:right w:val="single" w:sz="4" w:space="0" w:color="auto"/>
            </w:tcBorders>
          </w:tcPr>
          <w:p w14:paraId="1BCDE788" w14:textId="77777777" w:rsidR="00503A99" w:rsidRDefault="00503A99" w:rsidP="00C47C61">
            <w:pPr>
              <w:pStyle w:val="TAL"/>
              <w:rPr>
                <w:ins w:id="876" w:author="孙建成" w:date="2025-08-27T17:26:00Z"/>
              </w:rPr>
            </w:pPr>
            <w:ins w:id="877" w:author="孙建成" w:date="2025-08-27T17:26:00Z">
              <w:r>
                <w:t>O</w:t>
              </w:r>
            </w:ins>
          </w:p>
        </w:tc>
        <w:tc>
          <w:tcPr>
            <w:tcW w:w="1080" w:type="dxa"/>
            <w:tcBorders>
              <w:top w:val="single" w:sz="4" w:space="0" w:color="auto"/>
              <w:left w:val="single" w:sz="4" w:space="0" w:color="auto"/>
              <w:bottom w:val="single" w:sz="4" w:space="0" w:color="auto"/>
              <w:right w:val="single" w:sz="4" w:space="0" w:color="auto"/>
            </w:tcBorders>
          </w:tcPr>
          <w:p w14:paraId="4537FEAF" w14:textId="77777777" w:rsidR="00503A99" w:rsidRDefault="00503A99" w:rsidP="00C47C61">
            <w:pPr>
              <w:pStyle w:val="TAL"/>
              <w:rPr>
                <w:ins w:id="878" w:author="孙建成" w:date="2025-08-27T17:26: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103254D9" w14:textId="77777777" w:rsidR="00503A99" w:rsidRDefault="00503A99" w:rsidP="00C47C61">
            <w:pPr>
              <w:pStyle w:val="TAL"/>
              <w:rPr>
                <w:ins w:id="879" w:author="孙建成" w:date="2025-08-27T17:26:00Z"/>
              </w:rPr>
            </w:pPr>
            <w:ins w:id="880" w:author="孙建成" w:date="2025-08-27T17:28:00Z">
              <w:r w:rsidRPr="00C142B3">
                <w:rPr>
                  <w:noProof/>
                  <w:lang w:eastAsia="zh-CN"/>
                </w:rPr>
                <w:t>9.3.3.xx2</w:t>
              </w:r>
            </w:ins>
          </w:p>
        </w:tc>
        <w:tc>
          <w:tcPr>
            <w:tcW w:w="1757" w:type="dxa"/>
            <w:tcBorders>
              <w:top w:val="single" w:sz="4" w:space="0" w:color="auto"/>
              <w:left w:val="single" w:sz="4" w:space="0" w:color="auto"/>
              <w:bottom w:val="single" w:sz="4" w:space="0" w:color="auto"/>
              <w:right w:val="single" w:sz="4" w:space="0" w:color="auto"/>
            </w:tcBorders>
          </w:tcPr>
          <w:p w14:paraId="75EDB111" w14:textId="77777777" w:rsidR="00503A99" w:rsidRDefault="00503A99" w:rsidP="00C47C61">
            <w:pPr>
              <w:pStyle w:val="TAL"/>
              <w:rPr>
                <w:ins w:id="881" w:author="孙建成" w:date="2025-08-27T17: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AEC7C5" w14:textId="77777777" w:rsidR="00503A99" w:rsidRDefault="00503A99" w:rsidP="00C47C61">
            <w:pPr>
              <w:pStyle w:val="TAC"/>
              <w:rPr>
                <w:ins w:id="882" w:author="孙建成" w:date="2025-08-27T17:26:00Z"/>
              </w:rPr>
            </w:pPr>
            <w:ins w:id="883" w:author="孙建成" w:date="2025-08-27T17:28: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5E32AE4D" w14:textId="77777777" w:rsidR="00503A99" w:rsidRDefault="00503A99" w:rsidP="00C47C61">
            <w:pPr>
              <w:pStyle w:val="TAC"/>
              <w:rPr>
                <w:ins w:id="884" w:author="孙建成" w:date="2025-08-27T17:26:00Z"/>
              </w:rPr>
            </w:pPr>
            <w:ins w:id="885" w:author="孙建成" w:date="2025-08-27T17:28:00Z">
              <w:r w:rsidRPr="000C2D0B">
                <w:rPr>
                  <w:noProof/>
                  <w:lang w:eastAsia="ko-KR"/>
                </w:rPr>
                <w:t>reject</w:t>
              </w:r>
            </w:ins>
          </w:p>
        </w:tc>
      </w:tr>
      <w:tr w:rsidR="002B5B63" w14:paraId="5326D22D" w14:textId="77777777" w:rsidTr="002B5B63">
        <w:trPr>
          <w:ins w:id="886" w:author="孙建成" w:date="2025-08-27T18:14:00Z"/>
        </w:trPr>
        <w:tc>
          <w:tcPr>
            <w:tcW w:w="2266" w:type="dxa"/>
            <w:tcBorders>
              <w:top w:val="single" w:sz="4" w:space="0" w:color="auto"/>
              <w:left w:val="single" w:sz="4" w:space="0" w:color="auto"/>
              <w:bottom w:val="single" w:sz="4" w:space="0" w:color="auto"/>
              <w:right w:val="single" w:sz="4" w:space="0" w:color="auto"/>
            </w:tcBorders>
          </w:tcPr>
          <w:p w14:paraId="4550A2D8" w14:textId="77777777" w:rsidR="002B5B63" w:rsidRDefault="002B5B63" w:rsidP="007B2920">
            <w:pPr>
              <w:pStyle w:val="TAL"/>
              <w:rPr>
                <w:ins w:id="887" w:author="孙建成" w:date="2025-08-27T18:14:00Z"/>
              </w:rPr>
            </w:pPr>
            <w:ins w:id="888" w:author="孙建成" w:date="2025-08-27T18:14: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tcPr>
          <w:p w14:paraId="41841A2D" w14:textId="77777777" w:rsidR="002B5B63" w:rsidRDefault="002B5B63" w:rsidP="007B2920">
            <w:pPr>
              <w:pStyle w:val="TAL"/>
              <w:rPr>
                <w:ins w:id="889" w:author="孙建成" w:date="2025-08-27T18:14:00Z"/>
              </w:rPr>
            </w:pPr>
            <w:ins w:id="890" w:author="孙建成" w:date="2025-08-27T18:14:00Z">
              <w:r>
                <w:t>O</w:t>
              </w:r>
            </w:ins>
          </w:p>
        </w:tc>
        <w:tc>
          <w:tcPr>
            <w:tcW w:w="1080" w:type="dxa"/>
            <w:tcBorders>
              <w:top w:val="single" w:sz="4" w:space="0" w:color="auto"/>
              <w:left w:val="single" w:sz="4" w:space="0" w:color="auto"/>
              <w:bottom w:val="single" w:sz="4" w:space="0" w:color="auto"/>
              <w:right w:val="single" w:sz="4" w:space="0" w:color="auto"/>
            </w:tcBorders>
          </w:tcPr>
          <w:p w14:paraId="03ED04CC" w14:textId="77777777" w:rsidR="002B5B63" w:rsidRDefault="002B5B63" w:rsidP="007B2920">
            <w:pPr>
              <w:pStyle w:val="TAL"/>
              <w:rPr>
                <w:ins w:id="891" w:author="孙建成" w:date="2025-08-27T18:14: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DDAE6C" w14:textId="77777777" w:rsidR="002B5B63" w:rsidRDefault="002B5B63" w:rsidP="007B2920">
            <w:pPr>
              <w:pStyle w:val="TAL"/>
              <w:rPr>
                <w:ins w:id="892" w:author="孙建成" w:date="2025-08-27T18:14:00Z"/>
                <w:noProof/>
                <w:lang w:eastAsia="zh-CN"/>
              </w:rPr>
            </w:pPr>
            <w:ins w:id="893" w:author="孙建成" w:date="2025-08-27T18:14:00Z">
              <w:r w:rsidRPr="00C142B3">
                <w:rPr>
                  <w:noProof/>
                  <w:lang w:eastAsia="zh-CN"/>
                </w:rPr>
                <w:t>9.3.3.</w:t>
              </w:r>
              <w:r>
                <w:rPr>
                  <w:rFonts w:hint="eastAsia"/>
                  <w:noProof/>
                  <w:lang w:eastAsia="zh-CN"/>
                </w:rPr>
                <w:t>zz1</w:t>
              </w:r>
            </w:ins>
          </w:p>
        </w:tc>
        <w:tc>
          <w:tcPr>
            <w:tcW w:w="1757" w:type="dxa"/>
            <w:tcBorders>
              <w:top w:val="single" w:sz="4" w:space="0" w:color="auto"/>
              <w:left w:val="single" w:sz="4" w:space="0" w:color="auto"/>
              <w:bottom w:val="single" w:sz="4" w:space="0" w:color="auto"/>
              <w:right w:val="single" w:sz="4" w:space="0" w:color="auto"/>
            </w:tcBorders>
          </w:tcPr>
          <w:p w14:paraId="7179346E" w14:textId="77777777" w:rsidR="002B5B63" w:rsidRDefault="002B5B63" w:rsidP="007B2920">
            <w:pPr>
              <w:pStyle w:val="TAL"/>
              <w:rPr>
                <w:ins w:id="894" w:author="孙建成" w:date="2025-08-27T18: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DD5FF0" w14:textId="77777777" w:rsidR="002B5B63" w:rsidRDefault="002B5B63" w:rsidP="007B2920">
            <w:pPr>
              <w:pStyle w:val="TAC"/>
              <w:rPr>
                <w:ins w:id="895" w:author="孙建成" w:date="2025-08-27T18:14:00Z"/>
                <w:noProof/>
                <w:lang w:eastAsia="ko-KR"/>
              </w:rPr>
            </w:pPr>
            <w:ins w:id="896" w:author="孙建成" w:date="2025-08-27T18:14: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34B65D52" w14:textId="77777777" w:rsidR="002B5B63" w:rsidRDefault="002B5B63" w:rsidP="007B2920">
            <w:pPr>
              <w:pStyle w:val="TAC"/>
              <w:rPr>
                <w:ins w:id="897" w:author="孙建成" w:date="2025-08-27T18:14:00Z"/>
                <w:noProof/>
                <w:lang w:eastAsia="ko-KR"/>
              </w:rPr>
            </w:pPr>
            <w:ins w:id="898" w:author="孙建成" w:date="2025-08-27T18:14:00Z">
              <w:r w:rsidRPr="000C2D0B">
                <w:rPr>
                  <w:noProof/>
                  <w:lang w:eastAsia="ko-KR"/>
                </w:rPr>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2541B9CE" w14:textId="77777777" w:rsidR="00503A99" w:rsidRPr="001D2E49" w:rsidRDefault="00503A99" w:rsidP="00503A99">
      <w:pPr>
        <w:pStyle w:val="Heading4"/>
        <w:rPr>
          <w:ins w:id="899" w:author="孙建成" w:date="2025-08-27T17:33:00Z"/>
        </w:rPr>
      </w:pPr>
      <w:bookmarkStart w:id="900" w:name="_Toc20955320"/>
      <w:bookmarkStart w:id="901" w:name="_Toc29503771"/>
      <w:bookmarkStart w:id="902" w:name="_Toc29504355"/>
      <w:bookmarkStart w:id="903" w:name="_Toc29504939"/>
      <w:bookmarkStart w:id="904" w:name="_Toc36553391"/>
      <w:bookmarkStart w:id="905" w:name="_Toc36555118"/>
      <w:bookmarkStart w:id="906" w:name="_Toc45652497"/>
      <w:bookmarkStart w:id="907" w:name="_Toc45658929"/>
      <w:bookmarkStart w:id="908" w:name="_Toc45720749"/>
      <w:bookmarkStart w:id="909" w:name="_Toc45798627"/>
      <w:bookmarkStart w:id="910" w:name="_Toc45898016"/>
      <w:bookmarkStart w:id="911" w:name="_Toc51746221"/>
      <w:bookmarkStart w:id="912" w:name="_Toc64446485"/>
      <w:bookmarkStart w:id="913" w:name="_Toc73982355"/>
      <w:bookmarkStart w:id="914" w:name="_Toc88652445"/>
      <w:bookmarkStart w:id="915" w:name="_Toc97891489"/>
      <w:bookmarkStart w:id="916" w:name="_Toc99123671"/>
      <w:bookmarkStart w:id="917" w:name="_Toc99662477"/>
      <w:bookmarkStart w:id="918" w:name="_Toc105152555"/>
      <w:bookmarkStart w:id="919" w:name="_Toc105174361"/>
      <w:bookmarkStart w:id="920" w:name="_Toc106109359"/>
      <w:bookmarkStart w:id="921" w:name="_Toc107409817"/>
      <w:bookmarkStart w:id="922" w:name="_Toc112757006"/>
      <w:bookmarkStart w:id="923" w:name="_Toc200458415"/>
      <w:ins w:id="924" w:author="孙建成" w:date="2025-08-27T17:33:00Z">
        <w:r w:rsidRPr="001D2E49">
          <w:t>9.3.3.</w:t>
        </w:r>
      </w:ins>
      <w:ins w:id="925" w:author="孙建成" w:date="2025-08-27T17:54:00Z">
        <w:r w:rsidR="00070792">
          <w:rPr>
            <w:rFonts w:hint="eastAsia"/>
          </w:rPr>
          <w:t>zz</w:t>
        </w:r>
      </w:ins>
      <w:ins w:id="926" w:author="孙建成" w:date="2025-08-27T17:33:00Z">
        <w:r>
          <w:rPr>
            <w:rFonts w:hint="eastAsia"/>
          </w:rPr>
          <w:t>1</w:t>
        </w:r>
        <w:r w:rsidRPr="001D2E49">
          <w:tab/>
        </w:r>
        <w:r w:rsidRPr="00667D8F">
          <w:rPr>
            <w:lang w:eastAsia="en-US"/>
          </w:rPr>
          <w:t xml:space="preserve">AIOTF </w:t>
        </w:r>
        <w:r w:rsidRPr="001D2E49">
          <w:t>Name</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ins>
    </w:p>
    <w:p w14:paraId="6581CB5B" w14:textId="572E7E3E" w:rsidR="00503A99" w:rsidRPr="004E26CC" w:rsidRDefault="00503A99" w:rsidP="00503A99">
      <w:pPr>
        <w:rPr>
          <w:ins w:id="927" w:author="孙建成" w:date="2025-08-27T17:33:00Z"/>
          <w:rFonts w:ascii="Times New Roman" w:hAnsi="Times New Roman"/>
        </w:rPr>
      </w:pPr>
      <w:ins w:id="928" w:author="孙建成" w:date="2025-08-27T17:33:00Z">
        <w:r w:rsidRPr="004E26CC">
          <w:rPr>
            <w:rFonts w:ascii="Times New Roman" w:hAnsi="Times New Roman"/>
          </w:rPr>
          <w:t>This IE is used to uniquely identify the AI</w:t>
        </w:r>
        <w:r w:rsidR="004E26CC" w:rsidRPr="004E26CC">
          <w:rPr>
            <w:rFonts w:ascii="Times New Roman" w:hAnsi="Times New Roman"/>
          </w:rPr>
          <w:t>O</w:t>
        </w:r>
        <w:r w:rsidRPr="004E26CC">
          <w:rPr>
            <w:rFonts w:ascii="Times New Roman" w:hAnsi="Times New Roman"/>
          </w:rPr>
          <w:t>TF. It may also be used as a human readable name of the AI</w:t>
        </w:r>
        <w:r w:rsidR="004E26CC" w:rsidRPr="004E26CC">
          <w:rPr>
            <w:rFonts w:ascii="Times New Roman" w:hAnsi="Times New Roman"/>
          </w:rPr>
          <w:t>O</w:t>
        </w:r>
        <w:r w:rsidRPr="004E26CC">
          <w:rPr>
            <w:rFonts w:ascii="Times New Roman" w:hAnsi="Times New Roman"/>
          </w:rPr>
          <w:t>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503A99" w:rsidRPr="001D2E49" w14:paraId="4A63E745" w14:textId="77777777" w:rsidTr="00C47C61">
        <w:trPr>
          <w:ins w:id="929" w:author="孙建成" w:date="2025-08-27T17:33:00Z"/>
        </w:trPr>
        <w:tc>
          <w:tcPr>
            <w:tcW w:w="2551" w:type="dxa"/>
          </w:tcPr>
          <w:p w14:paraId="3F6352C0" w14:textId="77777777" w:rsidR="00503A99" w:rsidRPr="001D2E49" w:rsidRDefault="00503A99" w:rsidP="00C47C61">
            <w:pPr>
              <w:pStyle w:val="TAH"/>
              <w:rPr>
                <w:ins w:id="930" w:author="孙建成" w:date="2025-08-27T17:33:00Z"/>
                <w:rFonts w:cs="Arial"/>
                <w:lang w:eastAsia="ja-JP"/>
              </w:rPr>
            </w:pPr>
            <w:ins w:id="931" w:author="孙建成" w:date="2025-08-27T17:33:00Z">
              <w:r w:rsidRPr="001D2E49">
                <w:rPr>
                  <w:rFonts w:cs="Arial"/>
                  <w:lang w:eastAsia="ja-JP"/>
                </w:rPr>
                <w:t>IE/Group Name</w:t>
              </w:r>
            </w:ins>
          </w:p>
        </w:tc>
        <w:tc>
          <w:tcPr>
            <w:tcW w:w="1020" w:type="dxa"/>
          </w:tcPr>
          <w:p w14:paraId="606A70C8" w14:textId="77777777" w:rsidR="00503A99" w:rsidRPr="001D2E49" w:rsidRDefault="00503A99" w:rsidP="00C47C61">
            <w:pPr>
              <w:pStyle w:val="TAH"/>
              <w:rPr>
                <w:ins w:id="932" w:author="孙建成" w:date="2025-08-27T17:33:00Z"/>
                <w:rFonts w:cs="Arial"/>
                <w:lang w:eastAsia="ja-JP"/>
              </w:rPr>
            </w:pPr>
            <w:ins w:id="933" w:author="孙建成" w:date="2025-08-27T17:33:00Z">
              <w:r w:rsidRPr="001D2E49">
                <w:rPr>
                  <w:rFonts w:cs="Arial"/>
                  <w:lang w:eastAsia="ja-JP"/>
                </w:rPr>
                <w:t>Presence</w:t>
              </w:r>
            </w:ins>
          </w:p>
        </w:tc>
        <w:tc>
          <w:tcPr>
            <w:tcW w:w="1474" w:type="dxa"/>
          </w:tcPr>
          <w:p w14:paraId="6E758B1C" w14:textId="77777777" w:rsidR="00503A99" w:rsidRPr="001D2E49" w:rsidRDefault="00503A99" w:rsidP="00C47C61">
            <w:pPr>
              <w:pStyle w:val="TAH"/>
              <w:rPr>
                <w:ins w:id="934" w:author="孙建成" w:date="2025-08-27T17:33:00Z"/>
                <w:rFonts w:cs="Arial"/>
                <w:lang w:eastAsia="ja-JP"/>
              </w:rPr>
            </w:pPr>
            <w:ins w:id="935" w:author="孙建成" w:date="2025-08-27T17:33:00Z">
              <w:r w:rsidRPr="001D2E49">
                <w:rPr>
                  <w:rFonts w:cs="Arial"/>
                  <w:lang w:eastAsia="ja-JP"/>
                </w:rPr>
                <w:t>Range</w:t>
              </w:r>
            </w:ins>
          </w:p>
        </w:tc>
        <w:tc>
          <w:tcPr>
            <w:tcW w:w="1872" w:type="dxa"/>
          </w:tcPr>
          <w:p w14:paraId="2E66A4F0" w14:textId="77777777" w:rsidR="00503A99" w:rsidRPr="001D2E49" w:rsidRDefault="00503A99" w:rsidP="00C47C61">
            <w:pPr>
              <w:pStyle w:val="TAH"/>
              <w:rPr>
                <w:ins w:id="936" w:author="孙建成" w:date="2025-08-27T17:33:00Z"/>
                <w:rFonts w:cs="Arial"/>
                <w:lang w:eastAsia="ja-JP"/>
              </w:rPr>
            </w:pPr>
            <w:ins w:id="937" w:author="孙建成" w:date="2025-08-27T17:33:00Z">
              <w:r w:rsidRPr="001D2E49">
                <w:rPr>
                  <w:rFonts w:cs="Arial"/>
                  <w:lang w:eastAsia="ja-JP"/>
                </w:rPr>
                <w:t>IE type and reference</w:t>
              </w:r>
            </w:ins>
          </w:p>
        </w:tc>
        <w:tc>
          <w:tcPr>
            <w:tcW w:w="2880" w:type="dxa"/>
          </w:tcPr>
          <w:p w14:paraId="32D25717" w14:textId="77777777" w:rsidR="00503A99" w:rsidRPr="001D2E49" w:rsidRDefault="00503A99" w:rsidP="00C47C61">
            <w:pPr>
              <w:pStyle w:val="TAH"/>
              <w:rPr>
                <w:ins w:id="938" w:author="孙建成" w:date="2025-08-27T17:33:00Z"/>
                <w:rFonts w:cs="Arial"/>
                <w:lang w:eastAsia="ja-JP"/>
              </w:rPr>
            </w:pPr>
            <w:ins w:id="939" w:author="孙建成" w:date="2025-08-27T17:33:00Z">
              <w:r w:rsidRPr="001D2E49">
                <w:rPr>
                  <w:rFonts w:cs="Arial"/>
                  <w:lang w:eastAsia="ja-JP"/>
                </w:rPr>
                <w:t>Semantics description</w:t>
              </w:r>
            </w:ins>
          </w:p>
        </w:tc>
      </w:tr>
      <w:tr w:rsidR="00503A99" w:rsidRPr="001D2E49" w:rsidDel="00606D26" w14:paraId="12149CB1" w14:textId="34C8783C" w:rsidTr="00C47C61">
        <w:trPr>
          <w:ins w:id="940" w:author="孙建成" w:date="2025-08-27T17:33:00Z"/>
          <w:del w:id="941" w:author="Ericsson User" w:date="2025-08-27T14:12:00Z"/>
        </w:trPr>
        <w:tc>
          <w:tcPr>
            <w:tcW w:w="2551" w:type="dxa"/>
          </w:tcPr>
          <w:p w14:paraId="75AC1AB4" w14:textId="6D6D9288" w:rsidR="00503A99" w:rsidRPr="001D2E49" w:rsidDel="00606D26" w:rsidRDefault="00503A99" w:rsidP="00C47C61">
            <w:pPr>
              <w:pStyle w:val="TAL"/>
              <w:rPr>
                <w:ins w:id="942" w:author="孙建成" w:date="2025-08-27T17:33:00Z"/>
                <w:del w:id="943" w:author="Ericsson User" w:date="2025-08-27T14:12:00Z"/>
                <w:rFonts w:eastAsia="Batang" w:cs="Arial"/>
                <w:lang w:eastAsia="ja-JP"/>
              </w:rPr>
            </w:pPr>
            <w:ins w:id="944" w:author="孙建成" w:date="2025-08-27T17:33:00Z">
              <w:del w:id="945" w:author="Ericsson User" w:date="2025-08-27T14:12:00Z">
                <w:r w:rsidDel="00606D26">
                  <w:rPr>
                    <w:rFonts w:eastAsiaTheme="minorEastAsia" w:cs="Arial" w:hint="eastAsia"/>
                    <w:lang w:eastAsia="zh-CN"/>
                  </w:rPr>
                  <w:delText>AI</w:delText>
                </w:r>
                <w:r w:rsidR="004E26CC" w:rsidRPr="00667D8F" w:rsidDel="00606D26">
                  <w:delText>O</w:delText>
                </w:r>
                <w:r w:rsidDel="00606D26">
                  <w:rPr>
                    <w:rFonts w:eastAsiaTheme="minorEastAsia" w:cs="Arial" w:hint="eastAsia"/>
                    <w:lang w:eastAsia="zh-CN"/>
                  </w:rPr>
                  <w:delText>TF</w:delText>
                </w:r>
                <w:r w:rsidRPr="001D2E49" w:rsidDel="00606D26">
                  <w:rPr>
                    <w:rFonts w:eastAsia="Batang" w:cs="Arial"/>
                    <w:lang w:eastAsia="ja-JP"/>
                  </w:rPr>
                  <w:delText xml:space="preserve"> Name</w:delText>
                </w:r>
              </w:del>
            </w:ins>
          </w:p>
        </w:tc>
        <w:tc>
          <w:tcPr>
            <w:tcW w:w="1020" w:type="dxa"/>
          </w:tcPr>
          <w:p w14:paraId="66896705" w14:textId="28C3EE1D" w:rsidR="00503A99" w:rsidRPr="001D2E49" w:rsidDel="00606D26" w:rsidRDefault="00503A99" w:rsidP="00C47C61">
            <w:pPr>
              <w:pStyle w:val="TAL"/>
              <w:rPr>
                <w:ins w:id="946" w:author="孙建成" w:date="2025-08-27T17:33:00Z"/>
                <w:del w:id="947" w:author="Ericsson User" w:date="2025-08-27T14:12:00Z"/>
                <w:rFonts w:cs="Arial"/>
                <w:lang w:eastAsia="ja-JP"/>
              </w:rPr>
            </w:pPr>
            <w:ins w:id="948" w:author="孙建成" w:date="2025-08-27T17:33:00Z">
              <w:del w:id="949" w:author="Ericsson User" w:date="2025-08-27T14:12:00Z">
                <w:r w:rsidRPr="001D2E49" w:rsidDel="00606D26">
                  <w:rPr>
                    <w:rFonts w:cs="Arial"/>
                    <w:lang w:eastAsia="ja-JP"/>
                  </w:rPr>
                  <w:delText>M</w:delText>
                </w:r>
              </w:del>
            </w:ins>
          </w:p>
        </w:tc>
        <w:tc>
          <w:tcPr>
            <w:tcW w:w="1474" w:type="dxa"/>
          </w:tcPr>
          <w:p w14:paraId="40421FEE" w14:textId="7F928D9F" w:rsidR="00503A99" w:rsidRPr="001D2E49" w:rsidDel="00606D26" w:rsidRDefault="00503A99" w:rsidP="00C47C61">
            <w:pPr>
              <w:pStyle w:val="TAL"/>
              <w:rPr>
                <w:ins w:id="950" w:author="孙建成" w:date="2025-08-27T17:33:00Z"/>
                <w:del w:id="951" w:author="Ericsson User" w:date="2025-08-27T14:12:00Z"/>
                <w:i/>
                <w:lang w:eastAsia="ja-JP"/>
              </w:rPr>
            </w:pPr>
          </w:p>
        </w:tc>
        <w:tc>
          <w:tcPr>
            <w:tcW w:w="1872" w:type="dxa"/>
          </w:tcPr>
          <w:p w14:paraId="43CFC3A1" w14:textId="7DB7F55B" w:rsidR="00503A99" w:rsidRPr="001D2E49" w:rsidDel="00606D26" w:rsidRDefault="00503A99" w:rsidP="00C47C61">
            <w:pPr>
              <w:pStyle w:val="TAL"/>
              <w:rPr>
                <w:ins w:id="952" w:author="孙建成" w:date="2025-08-27T17:33:00Z"/>
                <w:del w:id="953" w:author="Ericsson User" w:date="2025-08-27T14:12:00Z"/>
                <w:lang w:eastAsia="ja-JP"/>
              </w:rPr>
            </w:pPr>
            <w:ins w:id="954" w:author="孙建成" w:date="2025-08-27T17:33:00Z">
              <w:del w:id="955" w:author="Ericsson User" w:date="2025-08-27T14:12:00Z">
                <w:r w:rsidRPr="001D2E49" w:rsidDel="00606D26">
                  <w:delText>PrintableString (SIZE(1..150, …))</w:delText>
                </w:r>
              </w:del>
            </w:ins>
          </w:p>
        </w:tc>
        <w:tc>
          <w:tcPr>
            <w:tcW w:w="2880" w:type="dxa"/>
          </w:tcPr>
          <w:p w14:paraId="1490CCFC" w14:textId="154C8CF6" w:rsidR="00503A99" w:rsidRPr="001D2E49" w:rsidDel="00606D26" w:rsidRDefault="00503A99" w:rsidP="00C47C61">
            <w:pPr>
              <w:pStyle w:val="TAL"/>
              <w:rPr>
                <w:ins w:id="956" w:author="孙建成" w:date="2025-08-27T17:33:00Z"/>
                <w:del w:id="957" w:author="Ericsson User" w:date="2025-08-27T14:12:00Z"/>
                <w:lang w:eastAsia="ja-JP"/>
              </w:rPr>
            </w:pPr>
          </w:p>
        </w:tc>
      </w:tr>
      <w:tr w:rsidR="00606D26" w:rsidRPr="001D2E49" w14:paraId="3BDD1021" w14:textId="77777777" w:rsidTr="00C47C61">
        <w:trPr>
          <w:ins w:id="958" w:author="Ericsson User" w:date="2025-08-27T14:12:00Z"/>
        </w:trPr>
        <w:tc>
          <w:tcPr>
            <w:tcW w:w="2551" w:type="dxa"/>
          </w:tcPr>
          <w:p w14:paraId="63DF5964" w14:textId="759EC97A" w:rsidR="00606D26" w:rsidRDefault="00606D26" w:rsidP="00606D26">
            <w:pPr>
              <w:pStyle w:val="TAL"/>
              <w:rPr>
                <w:ins w:id="959" w:author="Ericsson User" w:date="2025-08-27T14:12:00Z"/>
                <w:rFonts w:eastAsiaTheme="minorEastAsia" w:cs="Arial"/>
                <w:lang w:eastAsia="zh-CN"/>
              </w:rPr>
            </w:pPr>
            <w:ins w:id="960" w:author="Ericsson User" w:date="2025-08-27T14:12:00Z">
              <w:del w:id="961" w:author="Huawei1" w:date="2025-08-27T18:13:00Z">
                <w:r w:rsidDel="007578CD">
                  <w:rPr>
                    <w:lang w:eastAsia="ja-JP"/>
                  </w:rPr>
                  <w:delText>AMF</w:delText>
                </w:r>
              </w:del>
            </w:ins>
            <w:ins w:id="962" w:author="Huawei1" w:date="2025-08-27T18:13:00Z">
              <w:r w:rsidR="007578CD">
                <w:rPr>
                  <w:lang w:eastAsia="ja-JP"/>
                </w:rPr>
                <w:t>AIOTF</w:t>
              </w:r>
            </w:ins>
            <w:ins w:id="963" w:author="Ericsson User" w:date="2025-08-27T14:12:00Z">
              <w:r>
                <w:rPr>
                  <w:lang w:eastAsia="ja-JP"/>
                </w:rPr>
                <w:t xml:space="preserve"> Name Visible</w:t>
              </w:r>
            </w:ins>
          </w:p>
        </w:tc>
        <w:tc>
          <w:tcPr>
            <w:tcW w:w="1020" w:type="dxa"/>
          </w:tcPr>
          <w:p w14:paraId="0A7547DE" w14:textId="5FE21736" w:rsidR="00606D26" w:rsidRPr="001D2E49" w:rsidRDefault="00606D26" w:rsidP="00606D26">
            <w:pPr>
              <w:pStyle w:val="TAL"/>
              <w:rPr>
                <w:ins w:id="964" w:author="Ericsson User" w:date="2025-08-27T14:12:00Z"/>
                <w:rFonts w:cs="Arial"/>
                <w:lang w:eastAsia="ja-JP"/>
              </w:rPr>
            </w:pPr>
            <w:ins w:id="965" w:author="Ericsson User" w:date="2025-08-27T14:12:00Z">
              <w:r>
                <w:rPr>
                  <w:lang w:eastAsia="zh-CN"/>
                </w:rPr>
                <w:t>O</w:t>
              </w:r>
            </w:ins>
          </w:p>
        </w:tc>
        <w:tc>
          <w:tcPr>
            <w:tcW w:w="1474" w:type="dxa"/>
          </w:tcPr>
          <w:p w14:paraId="5052D0C3" w14:textId="77777777" w:rsidR="00606D26" w:rsidRPr="001D2E49" w:rsidRDefault="00606D26" w:rsidP="00606D26">
            <w:pPr>
              <w:pStyle w:val="TAL"/>
              <w:rPr>
                <w:ins w:id="966" w:author="Ericsson User" w:date="2025-08-27T14:12:00Z"/>
                <w:i/>
                <w:lang w:eastAsia="ja-JP"/>
              </w:rPr>
            </w:pPr>
          </w:p>
        </w:tc>
        <w:tc>
          <w:tcPr>
            <w:tcW w:w="1872" w:type="dxa"/>
          </w:tcPr>
          <w:p w14:paraId="141F9CC3" w14:textId="7FA14E53" w:rsidR="00606D26" w:rsidRPr="001D2E49" w:rsidRDefault="00606D26" w:rsidP="00606D26">
            <w:pPr>
              <w:pStyle w:val="TAL"/>
              <w:rPr>
                <w:ins w:id="967" w:author="Ericsson User" w:date="2025-08-27T14:12:00Z"/>
              </w:rPr>
            </w:pPr>
            <w:ins w:id="968" w:author="Ericsson User" w:date="2025-08-27T14:12:00Z">
              <w:r w:rsidRPr="0006726D">
                <w:rPr>
                  <w:lang w:eastAsia="ja-JP"/>
                </w:rPr>
                <w:t>VisibleString (SIZE(1..150, …))</w:t>
              </w:r>
            </w:ins>
          </w:p>
        </w:tc>
        <w:tc>
          <w:tcPr>
            <w:tcW w:w="2880" w:type="dxa"/>
          </w:tcPr>
          <w:p w14:paraId="1BCDA91A" w14:textId="77777777" w:rsidR="00606D26" w:rsidRPr="001D2E49" w:rsidRDefault="00606D26" w:rsidP="00606D26">
            <w:pPr>
              <w:pStyle w:val="TAL"/>
              <w:rPr>
                <w:ins w:id="969" w:author="Ericsson User" w:date="2025-08-27T14:12:00Z"/>
                <w:lang w:eastAsia="ja-JP"/>
              </w:rPr>
            </w:pPr>
          </w:p>
        </w:tc>
      </w:tr>
      <w:tr w:rsidR="00606D26" w:rsidRPr="001D2E49" w14:paraId="02F17010" w14:textId="77777777" w:rsidTr="00C47C61">
        <w:trPr>
          <w:ins w:id="970" w:author="Ericsson User" w:date="2025-08-27T14:12:00Z"/>
        </w:trPr>
        <w:tc>
          <w:tcPr>
            <w:tcW w:w="2551" w:type="dxa"/>
          </w:tcPr>
          <w:p w14:paraId="58C046A7" w14:textId="28B1592F" w:rsidR="00606D26" w:rsidRDefault="00606D26" w:rsidP="00606D26">
            <w:pPr>
              <w:pStyle w:val="TAL"/>
              <w:rPr>
                <w:ins w:id="971" w:author="Ericsson User" w:date="2025-08-27T14:12:00Z"/>
                <w:rFonts w:eastAsiaTheme="minorEastAsia" w:cs="Arial"/>
                <w:lang w:eastAsia="zh-CN"/>
              </w:rPr>
            </w:pPr>
            <w:ins w:id="972" w:author="Ericsson User" w:date="2025-08-27T14:12:00Z">
              <w:del w:id="973" w:author="Huawei1" w:date="2025-08-27T18:13:00Z">
                <w:r w:rsidDel="007578CD">
                  <w:rPr>
                    <w:lang w:eastAsia="ja-JP"/>
                  </w:rPr>
                  <w:delText>AMF</w:delText>
                </w:r>
              </w:del>
            </w:ins>
            <w:ins w:id="974" w:author="Huawei1" w:date="2025-08-27T18:13:00Z">
              <w:r w:rsidR="007578CD">
                <w:rPr>
                  <w:lang w:eastAsia="ja-JP"/>
                </w:rPr>
                <w:t>AIOTF</w:t>
              </w:r>
            </w:ins>
            <w:ins w:id="975" w:author="Ericsson User" w:date="2025-08-27T14:12:00Z">
              <w:r>
                <w:rPr>
                  <w:lang w:eastAsia="ja-JP"/>
                </w:rPr>
                <w:t xml:space="preserve"> Name UTF8</w:t>
              </w:r>
            </w:ins>
          </w:p>
        </w:tc>
        <w:tc>
          <w:tcPr>
            <w:tcW w:w="1020" w:type="dxa"/>
          </w:tcPr>
          <w:p w14:paraId="63634D28" w14:textId="3A174D14" w:rsidR="00606D26" w:rsidRPr="001D2E49" w:rsidRDefault="00606D26" w:rsidP="00606D26">
            <w:pPr>
              <w:pStyle w:val="TAL"/>
              <w:rPr>
                <w:ins w:id="976" w:author="Ericsson User" w:date="2025-08-27T14:12:00Z"/>
                <w:rFonts w:cs="Arial"/>
                <w:lang w:eastAsia="ja-JP"/>
              </w:rPr>
            </w:pPr>
            <w:ins w:id="977" w:author="Ericsson User" w:date="2025-08-27T14:12:00Z">
              <w:r>
                <w:rPr>
                  <w:rFonts w:hint="eastAsia"/>
                  <w:lang w:eastAsia="zh-CN"/>
                </w:rPr>
                <w:t>O</w:t>
              </w:r>
            </w:ins>
          </w:p>
        </w:tc>
        <w:tc>
          <w:tcPr>
            <w:tcW w:w="1474" w:type="dxa"/>
          </w:tcPr>
          <w:p w14:paraId="7393E539" w14:textId="77777777" w:rsidR="00606D26" w:rsidRPr="001D2E49" w:rsidRDefault="00606D26" w:rsidP="00606D26">
            <w:pPr>
              <w:pStyle w:val="TAL"/>
              <w:rPr>
                <w:ins w:id="978" w:author="Ericsson User" w:date="2025-08-27T14:12:00Z"/>
                <w:i/>
                <w:lang w:eastAsia="ja-JP"/>
              </w:rPr>
            </w:pPr>
          </w:p>
        </w:tc>
        <w:tc>
          <w:tcPr>
            <w:tcW w:w="1872" w:type="dxa"/>
          </w:tcPr>
          <w:p w14:paraId="0BCDB8EA" w14:textId="2AF4D6D4" w:rsidR="00606D26" w:rsidRPr="001D2E49" w:rsidRDefault="00606D26" w:rsidP="00606D26">
            <w:pPr>
              <w:pStyle w:val="TAL"/>
              <w:rPr>
                <w:ins w:id="979" w:author="Ericsson User" w:date="2025-08-27T14:12:00Z"/>
              </w:rPr>
            </w:pPr>
            <w:ins w:id="980" w:author="Ericsson User" w:date="2025-08-27T14:12:00Z">
              <w:r w:rsidRPr="008D4147">
                <w:rPr>
                  <w:lang w:eastAsia="ja-JP"/>
                </w:rPr>
                <w:t>UTF8String</w:t>
              </w:r>
              <w:r>
                <w:rPr>
                  <w:lang w:eastAsia="ja-JP"/>
                </w:rPr>
                <w:t xml:space="preserve"> </w:t>
              </w:r>
              <w:r w:rsidRPr="0006726D">
                <w:rPr>
                  <w:lang w:eastAsia="ja-JP"/>
                </w:rPr>
                <w:t>(SIZE(1..150, …))</w:t>
              </w:r>
            </w:ins>
          </w:p>
        </w:tc>
        <w:tc>
          <w:tcPr>
            <w:tcW w:w="2880" w:type="dxa"/>
          </w:tcPr>
          <w:p w14:paraId="6E3BB090" w14:textId="77777777" w:rsidR="00606D26" w:rsidRPr="001D2E49" w:rsidRDefault="00606D26" w:rsidP="00606D26">
            <w:pPr>
              <w:pStyle w:val="TAL"/>
              <w:rPr>
                <w:ins w:id="981" w:author="Ericsson User" w:date="2025-08-27T14:12: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0"/>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82" w:name="_CR9_2_1_1"/>
      <w:bookmarkStart w:id="983" w:name="_Toc20955355"/>
      <w:bookmarkStart w:id="984" w:name="_Toc29503808"/>
      <w:bookmarkStart w:id="985" w:name="_Toc29504392"/>
      <w:bookmarkStart w:id="986" w:name="_Toc29504976"/>
      <w:bookmarkStart w:id="987" w:name="_Toc36553429"/>
      <w:bookmarkStart w:id="988" w:name="_Toc36555156"/>
      <w:bookmarkStart w:id="989" w:name="_Toc45652555"/>
      <w:bookmarkStart w:id="990" w:name="_Toc45658987"/>
      <w:bookmarkStart w:id="991" w:name="_Toc45720807"/>
      <w:bookmarkStart w:id="992" w:name="_Toc45798687"/>
      <w:bookmarkStart w:id="993" w:name="_Toc45898076"/>
      <w:bookmarkStart w:id="994" w:name="_Toc51746283"/>
      <w:bookmarkStart w:id="995" w:name="_Toc64446548"/>
      <w:bookmarkStart w:id="996" w:name="_Toc73982418"/>
      <w:bookmarkStart w:id="997" w:name="_Toc88652508"/>
      <w:bookmarkStart w:id="998" w:name="_Toc97891552"/>
      <w:bookmarkStart w:id="999" w:name="_Toc99123757"/>
      <w:bookmarkStart w:id="1000" w:name="_Toc99662563"/>
      <w:bookmarkStart w:id="1001" w:name="_Toc105152642"/>
      <w:bookmarkStart w:id="1002" w:name="_Toc105174448"/>
      <w:bookmarkStart w:id="1003" w:name="_Toc106109446"/>
      <w:bookmarkStart w:id="1004" w:name="_Toc107409904"/>
      <w:bookmarkStart w:id="1005" w:name="_Toc112757093"/>
      <w:bookmarkStart w:id="1006" w:name="_Toc192695742"/>
      <w:bookmarkEnd w:id="982"/>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Heading3"/>
      </w:pPr>
      <w:r w:rsidRPr="001D2E49">
        <w:t>9.4.4</w:t>
      </w:r>
      <w:r w:rsidRPr="001D2E49">
        <w:tab/>
        <w:t>PDU Definitions</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r w:rsidRPr="001D2E49">
        <w:rPr>
          <w:noProof w:val="0"/>
          <w:snapToGrid w:val="0"/>
        </w:rPr>
        <w:t xml:space="preserve">itu-t (0) identified-organization (4) etsi (0) mobileDomain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TAGS ::=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1007" w:author="Author"/>
          <w:snapToGrid w:val="0"/>
        </w:rPr>
      </w:pPr>
      <w:r>
        <w:rPr>
          <w:snapToGrid w:val="0"/>
        </w:rPr>
        <w:tab/>
        <w:t>AerialUEsubscriptionInformation,</w:t>
      </w:r>
    </w:p>
    <w:p w14:paraId="30DD76AE" w14:textId="77777777" w:rsidR="00134E3A" w:rsidRDefault="00134E3A" w:rsidP="00134E3A">
      <w:pPr>
        <w:pStyle w:val="PL"/>
        <w:rPr>
          <w:ins w:id="1008" w:author="Author"/>
          <w:snapToGrid w:val="0"/>
        </w:rPr>
      </w:pPr>
      <w:ins w:id="1009"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36B72DED" w:rsidR="00134E3A" w:rsidRDefault="00134E3A" w:rsidP="00134E3A">
      <w:pPr>
        <w:pStyle w:val="PL"/>
        <w:rPr>
          <w:ins w:id="1010" w:author="Huawei1" w:date="2025-08-27T18:15:00Z"/>
          <w:snapToGrid w:val="0"/>
        </w:rPr>
      </w:pPr>
      <w:ins w:id="1011" w:author="Author">
        <w:r>
          <w:rPr>
            <w:snapToGrid w:val="0"/>
          </w:rPr>
          <w:tab/>
          <w:t>AIOTFIdentifier,</w:t>
        </w:r>
      </w:ins>
    </w:p>
    <w:p w14:paraId="2C69AC60" w14:textId="27604695" w:rsidR="007578CD" w:rsidRDefault="007578CD" w:rsidP="00134E3A">
      <w:pPr>
        <w:pStyle w:val="PL"/>
        <w:rPr>
          <w:ins w:id="1012" w:author="Author"/>
          <w:snapToGrid w:val="0"/>
        </w:rPr>
      </w:pPr>
      <w:ins w:id="1013" w:author="Huawei1" w:date="2025-08-27T18:15:00Z">
        <w:r>
          <w:rPr>
            <w:snapToGrid w:val="0"/>
          </w:rPr>
          <w:tab/>
          <w:t>AIOTFName,</w:t>
        </w:r>
      </w:ins>
    </w:p>
    <w:p w14:paraId="27C51EDF" w14:textId="77777777" w:rsidR="00134E3A" w:rsidRPr="00155159" w:rsidRDefault="00134E3A" w:rsidP="00134E3A">
      <w:pPr>
        <w:pStyle w:val="PL"/>
        <w:rPr>
          <w:ins w:id="1014" w:author="Author"/>
          <w:snapToGrid w:val="0"/>
        </w:rPr>
      </w:pPr>
      <w:ins w:id="1015" w:author="Author">
        <w:r w:rsidRPr="00155159">
          <w:rPr>
            <w:snapToGrid w:val="0"/>
          </w:rPr>
          <w:tab/>
          <w:t>AIOTSessionReleaseCommandTransfer,</w:t>
        </w:r>
      </w:ins>
    </w:p>
    <w:p w14:paraId="503E0D41" w14:textId="77777777" w:rsidR="00134E3A" w:rsidRPr="00155159" w:rsidRDefault="00134E3A" w:rsidP="00134E3A">
      <w:pPr>
        <w:pStyle w:val="PL"/>
        <w:rPr>
          <w:ins w:id="1016" w:author="Author"/>
          <w:snapToGrid w:val="0"/>
        </w:rPr>
      </w:pPr>
      <w:ins w:id="1017" w:author="Author">
        <w:r w:rsidRPr="00155159">
          <w:rPr>
            <w:snapToGrid w:val="0"/>
          </w:rPr>
          <w:tab/>
          <w:t>AIOTSessionReleaseCompleteTransfer,</w:t>
        </w:r>
      </w:ins>
    </w:p>
    <w:p w14:paraId="778F51F3" w14:textId="77777777" w:rsidR="00134E3A" w:rsidRDefault="00134E3A" w:rsidP="00134E3A">
      <w:pPr>
        <w:pStyle w:val="PL"/>
        <w:rPr>
          <w:ins w:id="1018" w:author="Author"/>
          <w:snapToGrid w:val="0"/>
        </w:rPr>
      </w:pPr>
      <w:ins w:id="1019"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1020" w:author="Author">
        <w:r w:rsidRPr="00C8132A">
          <w:rPr>
            <w:rFonts w:eastAsia="等线"/>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t>AllowedNSSAI,</w:t>
      </w:r>
    </w:p>
    <w:p w14:paraId="246C71AA" w14:textId="77777777" w:rsidR="00134E3A" w:rsidRPr="001D2E49" w:rsidRDefault="00134E3A" w:rsidP="00134E3A">
      <w:pPr>
        <w:pStyle w:val="PL"/>
        <w:rPr>
          <w:noProof w:val="0"/>
          <w:snapToGrid w:val="0"/>
        </w:rPr>
      </w:pPr>
      <w:r w:rsidRPr="001D2E49">
        <w:rPr>
          <w:noProof w:val="0"/>
          <w:snapToGrid w:val="0"/>
        </w:rPr>
        <w:tab/>
        <w:t>AMFName,</w:t>
      </w:r>
    </w:p>
    <w:p w14:paraId="6F5150B6" w14:textId="77777777" w:rsidR="00134E3A" w:rsidRPr="001D2E49" w:rsidRDefault="00134E3A" w:rsidP="00134E3A">
      <w:pPr>
        <w:pStyle w:val="PL"/>
        <w:rPr>
          <w:noProof w:val="0"/>
          <w:snapToGrid w:val="0"/>
        </w:rPr>
      </w:pPr>
      <w:r w:rsidRPr="001D2E49">
        <w:rPr>
          <w:noProof w:val="0"/>
        </w:rPr>
        <w:tab/>
      </w:r>
      <w:r w:rsidRPr="001D2E49">
        <w:rPr>
          <w:noProof w:val="0"/>
          <w:snapToGrid w:val="0"/>
        </w:rPr>
        <w:t>AMFSetID,</w:t>
      </w:r>
    </w:p>
    <w:p w14:paraId="1D923AAC" w14:textId="77777777" w:rsidR="00134E3A" w:rsidRPr="001D2E49" w:rsidRDefault="00134E3A" w:rsidP="00134E3A">
      <w:pPr>
        <w:pStyle w:val="PL"/>
        <w:rPr>
          <w:noProof w:val="0"/>
          <w:snapToGrid w:val="0"/>
        </w:rPr>
      </w:pPr>
      <w:r w:rsidRPr="001D2E49">
        <w:rPr>
          <w:noProof w:val="0"/>
          <w:snapToGrid w:val="0"/>
        </w:rPr>
        <w:tab/>
        <w:t>AMF-TNLAssociationSetupList,</w:t>
      </w:r>
    </w:p>
    <w:p w14:paraId="0DE1A956" w14:textId="77777777" w:rsidR="00134E3A" w:rsidRPr="001D2E49" w:rsidRDefault="00134E3A" w:rsidP="00134E3A">
      <w:pPr>
        <w:pStyle w:val="PL"/>
        <w:rPr>
          <w:noProof w:val="0"/>
          <w:snapToGrid w:val="0"/>
        </w:rPr>
      </w:pPr>
      <w:r w:rsidRPr="001D2E49">
        <w:rPr>
          <w:noProof w:val="0"/>
          <w:snapToGrid w:val="0"/>
        </w:rPr>
        <w:tab/>
        <w:t>AMF-TNLAssociationToAddList,</w:t>
      </w:r>
    </w:p>
    <w:p w14:paraId="2529FB58" w14:textId="77777777" w:rsidR="00134E3A" w:rsidRPr="001D2E49" w:rsidRDefault="00134E3A" w:rsidP="00134E3A">
      <w:pPr>
        <w:pStyle w:val="PL"/>
        <w:rPr>
          <w:noProof w:val="0"/>
          <w:snapToGrid w:val="0"/>
        </w:rPr>
      </w:pPr>
      <w:r w:rsidRPr="001D2E49">
        <w:rPr>
          <w:noProof w:val="0"/>
          <w:snapToGrid w:val="0"/>
        </w:rPr>
        <w:tab/>
        <w:t>AMF-TNLAssociationToRemoveList,</w:t>
      </w:r>
    </w:p>
    <w:p w14:paraId="569C3429" w14:textId="77777777" w:rsidR="00134E3A" w:rsidRPr="001D2E49" w:rsidRDefault="00134E3A" w:rsidP="00134E3A">
      <w:pPr>
        <w:pStyle w:val="PL"/>
        <w:rPr>
          <w:noProof w:val="0"/>
          <w:snapToGrid w:val="0"/>
        </w:rPr>
      </w:pPr>
      <w:r w:rsidRPr="001D2E49">
        <w:rPr>
          <w:noProof w:val="0"/>
          <w:snapToGrid w:val="0"/>
        </w:rPr>
        <w:tab/>
        <w:t>AMF-TNLAssociationToUpdateLis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宋体"/>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宋体"/>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r>
        <w:rPr>
          <w:noProof w:val="0"/>
          <w:snapToGrid w:val="0"/>
        </w:rPr>
        <w:t>AuthenticatedIndication,</w:t>
      </w:r>
    </w:p>
    <w:p w14:paraId="37C13AE3" w14:textId="77777777"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14:paraId="2E0A7447" w14:textId="77777777"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14:paraId="621B865B" w14:textId="77777777" w:rsidR="00134E3A" w:rsidRPr="00C9080E" w:rsidRDefault="00134E3A" w:rsidP="00134E3A">
      <w:pPr>
        <w:pStyle w:val="PL"/>
        <w:rPr>
          <w:rFonts w:eastAsia="Malgun Gothic"/>
          <w:snapToGrid w:val="0"/>
        </w:rPr>
      </w:pPr>
      <w:r w:rsidRPr="00C9080E">
        <w:rPr>
          <w:rFonts w:eastAsia="Malgun Gothic"/>
          <w:snapToGrid w:val="0"/>
        </w:rPr>
        <w:lastRenderedPageBreak/>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tab/>
        <w:t>CancelAllWarningMessages,</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1021" w:author="Author"/>
          <w:noProof w:val="0"/>
          <w:snapToGrid w:val="0"/>
          <w:lang w:eastAsia="zh-CN"/>
        </w:rPr>
      </w:pPr>
      <w:r w:rsidRPr="001D2E49">
        <w:rPr>
          <w:noProof w:val="0"/>
          <w:snapToGrid w:val="0"/>
          <w:lang w:eastAsia="zh-CN"/>
        </w:rPr>
        <w:tab/>
        <w:t>CNAssistedRANTuning,</w:t>
      </w:r>
    </w:p>
    <w:p w14:paraId="6411F793" w14:textId="77777777" w:rsidR="00134E3A" w:rsidRDefault="00134E3A" w:rsidP="00134E3A">
      <w:pPr>
        <w:pStyle w:val="PL"/>
        <w:rPr>
          <w:ins w:id="1022" w:author="Author"/>
        </w:rPr>
      </w:pPr>
      <w:ins w:id="1023" w:author="Author">
        <w:r>
          <w:rPr>
            <w:snapToGrid w:val="0"/>
            <w:lang w:eastAsia="zh-CN"/>
          </w:rPr>
          <w:tab/>
        </w:r>
        <w:r>
          <w:t>Command</w:t>
        </w:r>
        <w:r w:rsidRPr="001F5312">
          <w:t>RequestTransfer</w:t>
        </w:r>
        <w:r>
          <w:t>,</w:t>
        </w:r>
      </w:ins>
    </w:p>
    <w:p w14:paraId="2053AD1A" w14:textId="77777777" w:rsidR="00134E3A" w:rsidRDefault="00134E3A" w:rsidP="00134E3A">
      <w:pPr>
        <w:pStyle w:val="PL"/>
        <w:rPr>
          <w:ins w:id="1024" w:author="Author"/>
        </w:rPr>
      </w:pPr>
      <w:ins w:id="1025"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1026" w:author="Author"/>
          <w:noProof w:val="0"/>
          <w:snapToGrid w:val="0"/>
          <w:lang w:eastAsia="zh-CN"/>
        </w:rPr>
      </w:pPr>
      <w:ins w:id="1027"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t>ConcurrentWarningMessageInd,</w:t>
      </w:r>
    </w:p>
    <w:p w14:paraId="5F0C366F" w14:textId="77777777"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t>CriticalityDiagnostics,</w:t>
      </w:r>
    </w:p>
    <w:p w14:paraId="04628D22" w14:textId="77777777" w:rsidR="00134E3A" w:rsidRPr="001D2E49" w:rsidRDefault="00134E3A" w:rsidP="00134E3A">
      <w:pPr>
        <w:pStyle w:val="PL"/>
        <w:rPr>
          <w:noProof w:val="0"/>
          <w:snapToGrid w:val="0"/>
        </w:rPr>
      </w:pPr>
      <w:r w:rsidRPr="001D2E49">
        <w:rPr>
          <w:noProof w:val="0"/>
          <w:snapToGrid w:val="0"/>
        </w:rPr>
        <w:tab/>
        <w:t>DataCodingScheme,</w:t>
      </w:r>
    </w:p>
    <w:p w14:paraId="53CCFC0F" w14:textId="77777777" w:rsidR="00134E3A" w:rsidRDefault="00134E3A" w:rsidP="00134E3A">
      <w:pPr>
        <w:pStyle w:val="PL"/>
        <w:rPr>
          <w:noProof w:val="0"/>
          <w:snapToGrid w:val="0"/>
        </w:rPr>
      </w:pPr>
      <w:r w:rsidRPr="001D2E49">
        <w:rPr>
          <w:noProof w:val="0"/>
          <w:snapToGrid w:val="0"/>
        </w:rPr>
        <w:tab/>
        <w:t>DirectForwardingPathAvailability,</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14:paraId="206CEEE1" w14:textId="77777777"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14:paraId="0E14F6CC" w14:textId="77777777" w:rsidR="00134E3A" w:rsidRDefault="00134E3A" w:rsidP="00134E3A">
      <w:pPr>
        <w:pStyle w:val="PL"/>
        <w:rPr>
          <w:noProof w:val="0"/>
          <w:snapToGrid w:val="0"/>
        </w:rPr>
      </w:pPr>
      <w:r w:rsidRPr="001D2E49">
        <w:rPr>
          <w:noProof w:val="0"/>
          <w:snapToGrid w:val="0"/>
        </w:rPr>
        <w:tab/>
        <w:t>EN-DCSONConfigurationTransfer,</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ConnectedTime,</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t>FiveG-S-TMSI,</w:t>
      </w:r>
    </w:p>
    <w:p w14:paraId="7B784B94" w14:textId="77777777" w:rsidR="00134E3A" w:rsidRPr="001D2E49" w:rsidRDefault="00134E3A" w:rsidP="00134E3A">
      <w:pPr>
        <w:pStyle w:val="PL"/>
        <w:rPr>
          <w:noProof w:val="0"/>
          <w:snapToGrid w:val="0"/>
        </w:rPr>
      </w:pPr>
      <w:r w:rsidRPr="001D2E49">
        <w:rPr>
          <w:noProof w:val="0"/>
          <w:snapToGrid w:val="0"/>
        </w:rPr>
        <w:tab/>
        <w:t>GlobalRANNodeID,</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t>HandoverFlag,</w:t>
      </w:r>
    </w:p>
    <w:p w14:paraId="459CAACC" w14:textId="77777777" w:rsidR="00134E3A" w:rsidRPr="001D2E49" w:rsidRDefault="00134E3A" w:rsidP="00134E3A">
      <w:pPr>
        <w:pStyle w:val="PL"/>
        <w:rPr>
          <w:noProof w:val="0"/>
          <w:snapToGrid w:val="0"/>
        </w:rPr>
      </w:pPr>
      <w:r w:rsidRPr="001D2E49">
        <w:rPr>
          <w:noProof w:val="0"/>
          <w:snapToGrid w:val="0"/>
        </w:rPr>
        <w:tab/>
        <w:t>HandoverType,</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t>IMSVoiceSupportIndicator,</w:t>
      </w:r>
    </w:p>
    <w:p w14:paraId="09B78722" w14:textId="77777777" w:rsidR="00134E3A" w:rsidRPr="001D2E49" w:rsidRDefault="00134E3A" w:rsidP="00134E3A">
      <w:pPr>
        <w:pStyle w:val="PL"/>
        <w:rPr>
          <w:noProof w:val="0"/>
          <w:snapToGrid w:val="0"/>
        </w:rPr>
      </w:pPr>
      <w:r w:rsidRPr="001D2E49">
        <w:rPr>
          <w:noProof w:val="0"/>
          <w:snapToGrid w:val="0"/>
        </w:rPr>
        <w:tab/>
        <w:t>IndexToRFSP,</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6C7E00B6" w14:textId="77777777" w:rsidR="00134E3A" w:rsidRDefault="00134E3A" w:rsidP="00134E3A">
      <w:pPr>
        <w:pStyle w:val="PL"/>
        <w:rPr>
          <w:ins w:id="1028"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1029" w:author="Author"/>
        </w:rPr>
      </w:pPr>
      <w:ins w:id="1030"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1031" w:author="Author"/>
        </w:rPr>
      </w:pPr>
      <w:ins w:id="1032"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1033" w:author="Author"/>
        </w:rPr>
      </w:pPr>
      <w:ins w:id="1034"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1035"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t>LocationReportingRequestType,</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lastRenderedPageBreak/>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t>MaskedIMEISV,</w:t>
      </w:r>
    </w:p>
    <w:p w14:paraId="1B8904FE" w14:textId="77777777" w:rsidR="00134E3A" w:rsidRPr="001F5312" w:rsidRDefault="00134E3A" w:rsidP="00134E3A">
      <w:pPr>
        <w:pStyle w:val="PL"/>
        <w:rPr>
          <w:noProof w:val="0"/>
          <w:snapToGrid w:val="0"/>
        </w:rPr>
      </w:pPr>
      <w:r w:rsidRPr="001F5312">
        <w:rPr>
          <w:noProof w:val="0"/>
          <w:snapToGrid w:val="0"/>
        </w:rPr>
        <w:tab/>
        <w:t>MBS-AreaSessionID,</w:t>
      </w:r>
    </w:p>
    <w:p w14:paraId="72914875" w14:textId="77777777" w:rsidR="00134E3A" w:rsidRPr="001F5312" w:rsidRDefault="00134E3A" w:rsidP="00134E3A">
      <w:pPr>
        <w:pStyle w:val="PL"/>
        <w:rPr>
          <w:noProof w:val="0"/>
          <w:snapToGrid w:val="0"/>
        </w:rPr>
      </w:pPr>
      <w:r w:rsidRPr="001F5312">
        <w:rPr>
          <w:noProof w:val="0"/>
          <w:snapToGrid w:val="0"/>
        </w:rPr>
        <w:tab/>
        <w:t>MBS-DistributionReleaseRequestTransfer,</w:t>
      </w:r>
    </w:p>
    <w:p w14:paraId="4A95A115" w14:textId="77777777" w:rsidR="00134E3A" w:rsidRPr="001F5312" w:rsidRDefault="00134E3A" w:rsidP="00134E3A">
      <w:pPr>
        <w:pStyle w:val="PL"/>
        <w:rPr>
          <w:noProof w:val="0"/>
          <w:snapToGrid w:val="0"/>
        </w:rPr>
      </w:pPr>
      <w:r w:rsidRPr="001F5312">
        <w:rPr>
          <w:noProof w:val="0"/>
          <w:snapToGrid w:val="0"/>
        </w:rPr>
        <w:tab/>
        <w:t>MBS-DistributionSetupRequestTransfer,</w:t>
      </w:r>
    </w:p>
    <w:p w14:paraId="69518C80" w14:textId="77777777" w:rsidR="00134E3A" w:rsidRPr="001F5312" w:rsidRDefault="00134E3A" w:rsidP="00134E3A">
      <w:pPr>
        <w:pStyle w:val="PL"/>
        <w:rPr>
          <w:noProof w:val="0"/>
          <w:snapToGrid w:val="0"/>
        </w:rPr>
      </w:pPr>
      <w:r w:rsidRPr="001F5312">
        <w:rPr>
          <w:noProof w:val="0"/>
          <w:snapToGrid w:val="0"/>
        </w:rPr>
        <w:tab/>
        <w:t>MBS-DistributionSetupResponseTransfer,</w:t>
      </w:r>
    </w:p>
    <w:p w14:paraId="7887FD96" w14:textId="77777777" w:rsidR="00134E3A" w:rsidRDefault="00134E3A" w:rsidP="00134E3A">
      <w:pPr>
        <w:pStyle w:val="PL"/>
        <w:rPr>
          <w:noProof w:val="0"/>
          <w:snapToGrid w:val="0"/>
        </w:rPr>
      </w:pPr>
      <w:r w:rsidRPr="001F5312">
        <w:rPr>
          <w:noProof w:val="0"/>
          <w:snapToGrid w:val="0"/>
        </w:rPr>
        <w:tab/>
        <w:t>MBS-DistributionSetupUnsuccessfulTransfer,</w:t>
      </w:r>
    </w:p>
    <w:p w14:paraId="141863B3" w14:textId="77777777" w:rsidR="00134E3A" w:rsidRPr="001F5312" w:rsidRDefault="00134E3A" w:rsidP="00134E3A">
      <w:pPr>
        <w:pStyle w:val="PL"/>
        <w:rPr>
          <w:noProof w:val="0"/>
          <w:snapToGrid w:val="0"/>
        </w:rPr>
      </w:pPr>
      <w:r w:rsidRPr="001F5312">
        <w:rPr>
          <w:noProof w:val="0"/>
          <w:snapToGrid w:val="0"/>
        </w:rPr>
        <w:tab/>
        <w:t>MBS-ServiceArea,</w:t>
      </w:r>
    </w:p>
    <w:p w14:paraId="06B5756A" w14:textId="77777777" w:rsidR="00134E3A" w:rsidRDefault="00134E3A" w:rsidP="00134E3A">
      <w:pPr>
        <w:pStyle w:val="PL"/>
        <w:rPr>
          <w:noProof w:val="0"/>
          <w:snapToGrid w:val="0"/>
        </w:rPr>
      </w:pPr>
      <w:r w:rsidRPr="001F5312">
        <w:rPr>
          <w:noProof w:val="0"/>
          <w:snapToGrid w:val="0"/>
        </w:rPr>
        <w:tab/>
        <w:t>MBS-SessionID,</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5AE6A14B"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5CC6B008"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D5C116D" w14:textId="77777777" w:rsidR="00134E3A" w:rsidRPr="00367E0D" w:rsidRDefault="00134E3A" w:rsidP="00134E3A">
      <w:pPr>
        <w:pStyle w:val="PL"/>
        <w:rPr>
          <w:noProof w:val="0"/>
          <w:snapToGrid w:val="0"/>
        </w:rPr>
      </w:pPr>
      <w:r w:rsidRPr="00367E0D">
        <w:rPr>
          <w:noProof w:val="0"/>
          <w:snapToGrid w:val="0"/>
        </w:rPr>
        <w:tab/>
        <w:t>MDTPLMNLis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t>MessageIdentifier,</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14:paraId="60335801" w14:textId="77777777" w:rsidR="00134E3A" w:rsidRPr="00366D0D" w:rsidRDefault="00134E3A" w:rsidP="00134E3A">
      <w:pPr>
        <w:pStyle w:val="PL"/>
      </w:pPr>
      <w:r w:rsidRPr="006F48FC">
        <w:rPr>
          <w:noProof w:val="0"/>
          <w:snapToGrid w:val="0"/>
        </w:rPr>
        <w:tab/>
        <w:t>MobileIAB-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t>MulticastSessionActivationRequestTransfer,</w:t>
      </w:r>
    </w:p>
    <w:p w14:paraId="2D87993A" w14:textId="77777777" w:rsidR="00134E3A" w:rsidRPr="001F5312" w:rsidRDefault="00134E3A" w:rsidP="00134E3A">
      <w:pPr>
        <w:pStyle w:val="PL"/>
        <w:rPr>
          <w:noProof w:val="0"/>
          <w:snapToGrid w:val="0"/>
        </w:rPr>
      </w:pPr>
      <w:r w:rsidRPr="001F5312">
        <w:rPr>
          <w:noProof w:val="0"/>
          <w:snapToGrid w:val="0"/>
        </w:rPr>
        <w:tab/>
        <w:t>MulticastSessionDeactivationRequestTransfer,</w:t>
      </w:r>
    </w:p>
    <w:p w14:paraId="460E17D1" w14:textId="77777777" w:rsidR="00134E3A" w:rsidRPr="001F5312" w:rsidRDefault="00134E3A" w:rsidP="00134E3A">
      <w:pPr>
        <w:pStyle w:val="PL"/>
        <w:rPr>
          <w:noProof w:val="0"/>
          <w:snapToGrid w:val="0"/>
        </w:rPr>
      </w:pPr>
      <w:r w:rsidRPr="001F5312">
        <w:rPr>
          <w:noProof w:val="0"/>
          <w:snapToGrid w:val="0"/>
        </w:rPr>
        <w:tab/>
        <w:t>MulticastSessionUpdateRequestTransfer,</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14:paraId="123B0D41" w14:textId="77777777" w:rsidR="00134E3A" w:rsidRDefault="00134E3A" w:rsidP="00134E3A">
      <w:pPr>
        <w:pStyle w:val="PL"/>
        <w:rPr>
          <w:noProof w:val="0"/>
          <w:snapToGrid w:val="0"/>
        </w:rPr>
      </w:pPr>
      <w:r w:rsidRPr="00DE4581">
        <w:rPr>
          <w:noProof w:val="0"/>
          <w:snapToGrid w:val="0"/>
        </w:rPr>
        <w:tab/>
        <w:t>NB-IoT-DefaultPagingDRX,</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eDRXInfo,</w:t>
      </w:r>
    </w:p>
    <w:p w14:paraId="506D6578" w14:textId="77777777" w:rsidR="00134E3A" w:rsidRDefault="00134E3A" w:rsidP="00134E3A">
      <w:pPr>
        <w:pStyle w:val="PL"/>
        <w:rPr>
          <w:noProof w:val="0"/>
          <w:snapToGrid w:val="0"/>
        </w:rPr>
      </w:pPr>
      <w:r>
        <w:rPr>
          <w:noProof w:val="0"/>
          <w:snapToGrid w:val="0"/>
        </w:rPr>
        <w:tab/>
        <w:t>NB-IoT-UEPriority,</w:t>
      </w:r>
    </w:p>
    <w:p w14:paraId="0FDA7E92" w14:textId="77777777" w:rsidR="00134E3A" w:rsidRPr="001D2E49" w:rsidRDefault="00134E3A" w:rsidP="00134E3A">
      <w:pPr>
        <w:pStyle w:val="PL"/>
        <w:rPr>
          <w:noProof w:val="0"/>
        </w:rPr>
      </w:pPr>
      <w:r>
        <w:rPr>
          <w:noProof w:val="0"/>
          <w:snapToGrid w:val="0"/>
        </w:rPr>
        <w:tab/>
        <w:t>NetworkControlledRepeaterAuthorized,</w:t>
      </w:r>
    </w:p>
    <w:p w14:paraId="4C364F93" w14:textId="77777777" w:rsidR="00134E3A" w:rsidRPr="001D2E49" w:rsidRDefault="00134E3A" w:rsidP="00134E3A">
      <w:pPr>
        <w:pStyle w:val="PL"/>
        <w:rPr>
          <w:noProof w:val="0"/>
        </w:rPr>
      </w:pPr>
      <w:r w:rsidRPr="001D2E49">
        <w:rPr>
          <w:noProof w:val="0"/>
        </w:rPr>
        <w:tab/>
        <w:t>NewSecurityContextInd,</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4B6B8896" w14:textId="77777777" w:rsidR="00134E3A" w:rsidRPr="004E1DCF" w:rsidRDefault="00134E3A" w:rsidP="00134E3A">
      <w:pPr>
        <w:pStyle w:val="PL"/>
        <w:rPr>
          <w:rFonts w:eastAsia="宋体"/>
          <w:snapToGrid w:val="0"/>
        </w:rPr>
      </w:pPr>
      <w:r w:rsidRPr="00AD521A">
        <w:rPr>
          <w:snapToGrid w:val="0"/>
        </w:rPr>
        <w:tab/>
      </w:r>
      <w:r w:rsidRPr="004E1DCF">
        <w:rPr>
          <w:rFonts w:eastAsia="宋体"/>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t>NumberOfBroadcastsRequested,</w:t>
      </w:r>
    </w:p>
    <w:p w14:paraId="3E03A561" w14:textId="77777777" w:rsidR="00134E3A" w:rsidRPr="001D2E49" w:rsidRDefault="00134E3A" w:rsidP="00134E3A">
      <w:pPr>
        <w:pStyle w:val="PL"/>
        <w:rPr>
          <w:noProof w:val="0"/>
          <w:snapToGrid w:val="0"/>
        </w:rPr>
      </w:pPr>
      <w:r w:rsidRPr="001D2E49">
        <w:rPr>
          <w:noProof w:val="0"/>
          <w:snapToGrid w:val="0"/>
        </w:rPr>
        <w:tab/>
        <w:t>OverloadResponse,</w:t>
      </w:r>
    </w:p>
    <w:p w14:paraId="2CEC5B92" w14:textId="77777777" w:rsidR="00134E3A" w:rsidRPr="001D2E49" w:rsidRDefault="00134E3A" w:rsidP="00134E3A">
      <w:pPr>
        <w:pStyle w:val="PL"/>
        <w:rPr>
          <w:noProof w:val="0"/>
          <w:snapToGrid w:val="0"/>
        </w:rPr>
      </w:pPr>
      <w:r w:rsidRPr="001D2E49">
        <w:rPr>
          <w:noProof w:val="0"/>
          <w:snapToGrid w:val="0"/>
        </w:rPr>
        <w:tab/>
        <w:t>OverloadStartNSSAIList,</w:t>
      </w:r>
    </w:p>
    <w:p w14:paraId="0281C802" w14:textId="77777777"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t>PagingDRX,</w:t>
      </w:r>
    </w:p>
    <w:p w14:paraId="666D36ED" w14:textId="77777777" w:rsidR="00134E3A" w:rsidRPr="001D2E49" w:rsidRDefault="00134E3A" w:rsidP="00134E3A">
      <w:pPr>
        <w:pStyle w:val="PL"/>
        <w:rPr>
          <w:noProof w:val="0"/>
          <w:snapToGrid w:val="0"/>
        </w:rPr>
      </w:pPr>
      <w:r w:rsidRPr="001D2E49">
        <w:rPr>
          <w:noProof w:val="0"/>
          <w:snapToGrid w:val="0"/>
        </w:rPr>
        <w:lastRenderedPageBreak/>
        <w:tab/>
        <w:t>PagingOrigin,</w:t>
      </w:r>
    </w:p>
    <w:p w14:paraId="06E11677" w14:textId="77777777" w:rsidR="00134E3A" w:rsidRDefault="00134E3A" w:rsidP="00134E3A">
      <w:pPr>
        <w:pStyle w:val="PL"/>
      </w:pPr>
      <w:r w:rsidRPr="00366D0D">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tab/>
        <w:t>PagingPriority,</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t>PDUSessionAggregateMaximumBitRate,</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t>PDUSessionResourceAdmittedList,</w:t>
      </w:r>
    </w:p>
    <w:p w14:paraId="1269A74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14:paraId="7A43298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14:paraId="7D9D1EF8"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37DB750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t>PDUSessionResourceHandoverList,</w:t>
      </w:r>
    </w:p>
    <w:p w14:paraId="34CF8E01"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19878618"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F30165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72D6F135"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14:paraId="3AF06F2C"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14:paraId="34E5BAA2"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14:paraId="6C35B5E9"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14:paraId="63909C6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14:paraId="3DCD503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14:paraId="088B59A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14:paraId="64FAFEF5"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14:paraId="6204C386"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14:paraId="6BCDD733" w14:textId="77777777" w:rsidR="00134E3A" w:rsidRPr="001D2E49" w:rsidRDefault="00134E3A" w:rsidP="00134E3A">
      <w:pPr>
        <w:pStyle w:val="PL"/>
        <w:rPr>
          <w:noProof w:val="0"/>
          <w:snapToGrid w:val="0"/>
        </w:rPr>
      </w:pPr>
      <w:r w:rsidRPr="001D2E49">
        <w:rPr>
          <w:noProof w:val="0"/>
          <w:snapToGrid w:val="0"/>
        </w:rPr>
        <w:tab/>
        <w:t>PDUSessionResourceSecondaryRATUsageList,</w:t>
      </w:r>
    </w:p>
    <w:p w14:paraId="52C5B277"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55C71A6"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14:paraId="4680AECB"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14:paraId="51BE7225"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14:paraId="122DCB76"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01E3356E" w14:textId="77777777" w:rsidR="00134E3A" w:rsidRPr="00556C4F" w:rsidRDefault="00134E3A" w:rsidP="00134E3A">
      <w:pPr>
        <w:pStyle w:val="PL"/>
        <w:rPr>
          <w:noProof w:val="0"/>
          <w:snapToGrid w:val="0"/>
        </w:rPr>
      </w:pPr>
      <w:r w:rsidRPr="00556C4F">
        <w:rPr>
          <w:noProof w:val="0"/>
          <w:snapToGrid w:val="0"/>
        </w:rPr>
        <w:tab/>
        <w:t>PDUSessionResourceSuspendListSUSReq,</w:t>
      </w:r>
    </w:p>
    <w:p w14:paraId="04855BFC" w14:textId="77777777" w:rsidR="00134E3A" w:rsidRPr="001D2E49" w:rsidRDefault="00134E3A" w:rsidP="00134E3A">
      <w:pPr>
        <w:pStyle w:val="PL"/>
        <w:rPr>
          <w:noProof w:val="0"/>
        </w:rPr>
      </w:pPr>
      <w:r w:rsidRPr="001D2E49">
        <w:rPr>
          <w:noProof w:val="0"/>
          <w:snapToGrid w:val="0"/>
        </w:rPr>
        <w:tab/>
        <w:t>PDUSessionResourceSwitchedList,</w:t>
      </w:r>
    </w:p>
    <w:p w14:paraId="0B268DAC" w14:textId="77777777" w:rsidR="00134E3A" w:rsidRPr="001D2E49" w:rsidRDefault="00134E3A" w:rsidP="00134E3A">
      <w:pPr>
        <w:pStyle w:val="PL"/>
        <w:rPr>
          <w:noProof w:val="0"/>
        </w:rPr>
      </w:pPr>
      <w:r w:rsidRPr="001D2E49">
        <w:rPr>
          <w:noProof w:val="0"/>
          <w:snapToGrid w:val="0"/>
        </w:rPr>
        <w:tab/>
        <w:t>PDUSessionResourceToBeSwitchedDLList,</w:t>
      </w:r>
    </w:p>
    <w:p w14:paraId="6115AFA7"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0082C0"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t>PLMNIdentity,</w:t>
      </w:r>
    </w:p>
    <w:p w14:paraId="111C119E" w14:textId="77777777" w:rsidR="00134E3A" w:rsidRPr="001D2E49" w:rsidRDefault="00134E3A" w:rsidP="00134E3A">
      <w:pPr>
        <w:pStyle w:val="PL"/>
        <w:rPr>
          <w:noProof w:val="0"/>
          <w:snapToGrid w:val="0"/>
        </w:rPr>
      </w:pPr>
      <w:r w:rsidRPr="001D2E49">
        <w:rPr>
          <w:noProof w:val="0"/>
          <w:snapToGrid w:val="0"/>
        </w:rPr>
        <w:tab/>
        <w:t>PLMNSupportList,</w:t>
      </w:r>
    </w:p>
    <w:p w14:paraId="7CDC8C86" w14:textId="77777777" w:rsidR="00134E3A" w:rsidRPr="00367E0D" w:rsidRDefault="00134E3A" w:rsidP="00134E3A">
      <w:pPr>
        <w:pStyle w:val="PL"/>
        <w:rPr>
          <w:noProof w:val="0"/>
          <w:snapToGrid w:val="0"/>
        </w:rPr>
      </w:pPr>
      <w:r w:rsidRPr="00367E0D">
        <w:rPr>
          <w:noProof w:val="0"/>
          <w:snapToGrid w:val="0"/>
        </w:rPr>
        <w:tab/>
        <w:t>PrivacyIndicator,</w:t>
      </w:r>
    </w:p>
    <w:p w14:paraId="3407DE60" w14:textId="77777777" w:rsidR="00134E3A" w:rsidRDefault="00134E3A" w:rsidP="00134E3A">
      <w:pPr>
        <w:pStyle w:val="PL"/>
        <w:rPr>
          <w:noProof w:val="0"/>
          <w:snapToGrid w:val="0"/>
          <w:lang w:eastAsia="zh-CN"/>
        </w:rPr>
      </w:pPr>
      <w:r w:rsidRPr="001D2E49">
        <w:rPr>
          <w:noProof w:val="0"/>
          <w:snapToGrid w:val="0"/>
          <w:lang w:eastAsia="zh-CN"/>
        </w:rPr>
        <w:tab/>
        <w:t>PWSFailedCellIDList,</w:t>
      </w:r>
    </w:p>
    <w:p w14:paraId="2CEADFB8"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r>
      <w:r>
        <w:rPr>
          <w:rFonts w:eastAsia="宋体"/>
          <w:snapToGrid w:val="0"/>
          <w:lang w:eastAsia="zh-CN"/>
        </w:rPr>
        <w:t>QMCConfigInfo</w:t>
      </w:r>
      <w:r w:rsidRPr="00153D16">
        <w:rPr>
          <w:rFonts w:eastAsia="宋体"/>
          <w:snapToGrid w:val="0"/>
          <w:lang w:eastAsia="zh-CN"/>
        </w:rPr>
        <w:t>,</w:t>
      </w:r>
    </w:p>
    <w:p w14:paraId="49955D53" w14:textId="77777777" w:rsidR="00134E3A" w:rsidRDefault="00134E3A" w:rsidP="00134E3A">
      <w:pPr>
        <w:pStyle w:val="PL"/>
        <w:rPr>
          <w:ins w:id="1036" w:author="Author"/>
          <w:rFonts w:eastAsia="宋体"/>
          <w:snapToGrid w:val="0"/>
          <w:lang w:eastAsia="zh-CN"/>
        </w:rPr>
      </w:pPr>
      <w:r w:rsidRPr="00153D16">
        <w:rPr>
          <w:rFonts w:eastAsia="宋体"/>
          <w:snapToGrid w:val="0"/>
          <w:lang w:eastAsia="zh-CN"/>
        </w:rPr>
        <w:tab/>
        <w:t>QMCDeactivation,</w:t>
      </w:r>
    </w:p>
    <w:p w14:paraId="022A1DEF" w14:textId="77777777" w:rsidR="00134E3A" w:rsidRPr="00B70723" w:rsidRDefault="00134E3A" w:rsidP="00134E3A">
      <w:pPr>
        <w:pStyle w:val="PL"/>
        <w:rPr>
          <w:rFonts w:eastAsia="宋体"/>
          <w:snapToGrid w:val="0"/>
          <w:lang w:eastAsia="zh-CN"/>
        </w:rPr>
      </w:pPr>
      <w:ins w:id="1037" w:author="Author">
        <w:r>
          <w:rPr>
            <w:rFonts w:eastAsia="宋体"/>
            <w:snapToGrid w:val="0"/>
            <w:lang w:eastAsia="zh-CN"/>
          </w:rPr>
          <w:tab/>
        </w:r>
        <w:r w:rsidRPr="00CC0C78">
          <w:rPr>
            <w:rFonts w:eastAsia="宋体"/>
            <w:snapToGrid w:val="0"/>
            <w:lang w:eastAsia="zh-CN"/>
          </w:rPr>
          <w:t>RAN-AIOT-Device-NGAP-ID</w:t>
        </w:r>
        <w:r>
          <w:rPr>
            <w:rFonts w:eastAsia="宋体"/>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t>RANNodeName,</w:t>
      </w:r>
    </w:p>
    <w:p w14:paraId="1E8D6058" w14:textId="77777777" w:rsidR="00134E3A" w:rsidRPr="001D2E49" w:rsidRDefault="00134E3A" w:rsidP="00134E3A">
      <w:pPr>
        <w:pStyle w:val="PL"/>
        <w:rPr>
          <w:noProof w:val="0"/>
          <w:snapToGrid w:val="0"/>
        </w:rPr>
      </w:pPr>
      <w:r w:rsidRPr="001D2E49">
        <w:rPr>
          <w:noProof w:val="0"/>
          <w:snapToGrid w:val="0"/>
        </w:rPr>
        <w:tab/>
        <w:t>RANPagingPriority,</w:t>
      </w:r>
    </w:p>
    <w:p w14:paraId="30B5DF2B" w14:textId="77777777" w:rsidR="00134E3A" w:rsidRDefault="00134E3A" w:rsidP="00134E3A">
      <w:pPr>
        <w:pStyle w:val="PL"/>
        <w:rPr>
          <w:snapToGrid w:val="0"/>
        </w:rPr>
      </w:pPr>
      <w:r w:rsidRPr="001D2E49">
        <w:rPr>
          <w:noProof w:val="0"/>
          <w:snapToGrid w:val="0"/>
        </w:rPr>
        <w:lastRenderedPageBreak/>
        <w:tab/>
        <w:t>RANStatusTransfer-TransparentContainer,</w:t>
      </w:r>
    </w:p>
    <w:p w14:paraId="4C3F4E3C" w14:textId="77777777" w:rsidR="00134E3A" w:rsidRDefault="00134E3A" w:rsidP="00134E3A">
      <w:pPr>
        <w:pStyle w:val="PL"/>
        <w:rPr>
          <w:snapToGrid w:val="0"/>
        </w:rPr>
      </w:pPr>
      <w:r>
        <w:rPr>
          <w:snapToGrid w:val="0"/>
        </w:rPr>
        <w:tab/>
        <w:t>RANTimingSynchronisationStatusInfo,</w:t>
      </w:r>
    </w:p>
    <w:p w14:paraId="33A936EE" w14:textId="77777777" w:rsidR="00134E3A" w:rsidRDefault="00134E3A" w:rsidP="00134E3A">
      <w:pPr>
        <w:pStyle w:val="PL"/>
      </w:pPr>
      <w:r>
        <w:rPr>
          <w:snapToGrid w:val="0"/>
        </w:rPr>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t>RedirectionVoiceFallback,</w:t>
      </w:r>
    </w:p>
    <w:p w14:paraId="561A9B11" w14:textId="77777777" w:rsidR="00134E3A" w:rsidRPr="001D2E49" w:rsidRDefault="00134E3A" w:rsidP="00134E3A">
      <w:pPr>
        <w:pStyle w:val="PL"/>
        <w:rPr>
          <w:noProof w:val="0"/>
          <w:snapToGrid w:val="0"/>
        </w:rPr>
      </w:pPr>
      <w:r w:rsidRPr="001D2E49">
        <w:rPr>
          <w:noProof w:val="0"/>
          <w:snapToGrid w:val="0"/>
        </w:rPr>
        <w:tab/>
        <w:t>RelativeAMFCapacity,</w:t>
      </w:r>
    </w:p>
    <w:p w14:paraId="55BBBA69" w14:textId="77777777" w:rsidR="00134E3A" w:rsidRPr="001D2E49" w:rsidRDefault="00134E3A" w:rsidP="00134E3A">
      <w:pPr>
        <w:pStyle w:val="PL"/>
        <w:rPr>
          <w:noProof w:val="0"/>
          <w:snapToGrid w:val="0"/>
        </w:rPr>
      </w:pPr>
      <w:r w:rsidRPr="001D2E49">
        <w:rPr>
          <w:noProof w:val="0"/>
          <w:snapToGrid w:val="0"/>
        </w:rPr>
        <w:tab/>
        <w:t>RepetitionPeriod,</w:t>
      </w:r>
    </w:p>
    <w:p w14:paraId="1DEB22D1" w14:textId="77777777"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14:paraId="60A36924" w14:textId="77777777" w:rsidR="00134E3A" w:rsidRPr="009112F6" w:rsidRDefault="00134E3A" w:rsidP="00134E3A">
      <w:pPr>
        <w:pStyle w:val="PL"/>
        <w:rPr>
          <w:noProof w:val="0"/>
          <w:snapToGrid w:val="0"/>
        </w:rPr>
      </w:pPr>
      <w:r w:rsidRPr="009112F6">
        <w:rPr>
          <w:noProof w:val="0"/>
          <w:snapToGrid w:val="0"/>
        </w:rPr>
        <w:tab/>
        <w:t>RGLevelWirelineAccessCharacteristics,</w:t>
      </w:r>
    </w:p>
    <w:p w14:paraId="78057346" w14:textId="77777777"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14:paraId="6727E0A0" w14:textId="77777777" w:rsidR="00134E3A" w:rsidRPr="001D2E49" w:rsidRDefault="00134E3A" w:rsidP="00134E3A">
      <w:pPr>
        <w:pStyle w:val="PL"/>
        <w:rPr>
          <w:noProof w:val="0"/>
          <w:snapToGrid w:val="0"/>
        </w:rPr>
      </w:pPr>
      <w:r w:rsidRPr="001D2E49">
        <w:rPr>
          <w:noProof w:val="0"/>
          <w:snapToGrid w:val="0"/>
        </w:rPr>
        <w:tab/>
        <w:t>RRCInactiveTransitionReportRequest,</w:t>
      </w:r>
    </w:p>
    <w:p w14:paraId="7FE14F3C" w14:textId="77777777" w:rsidR="00134E3A" w:rsidRPr="001D2E49" w:rsidRDefault="00134E3A" w:rsidP="00134E3A">
      <w:pPr>
        <w:pStyle w:val="PL"/>
        <w:rPr>
          <w:noProof w:val="0"/>
          <w:snapToGrid w:val="0"/>
        </w:rPr>
      </w:pPr>
      <w:r w:rsidRPr="001D2E49">
        <w:rPr>
          <w:noProof w:val="0"/>
          <w:snapToGrid w:val="0"/>
        </w:rPr>
        <w:tab/>
        <w:t>RRCState,</w:t>
      </w:r>
    </w:p>
    <w:p w14:paraId="01A9AD55" w14:textId="77777777" w:rsidR="00134E3A" w:rsidRPr="001D2E49" w:rsidRDefault="00134E3A" w:rsidP="00134E3A">
      <w:pPr>
        <w:pStyle w:val="PL"/>
        <w:rPr>
          <w:noProof w:val="0"/>
          <w:snapToGrid w:val="0"/>
          <w:lang w:eastAsia="zh-CN"/>
        </w:rPr>
      </w:pPr>
      <w:r w:rsidRPr="001D2E49">
        <w:rPr>
          <w:noProof w:val="0"/>
          <w:snapToGrid w:val="0"/>
        </w:rPr>
        <w:tab/>
        <w:t>SecurityContext,</w:t>
      </w:r>
    </w:p>
    <w:p w14:paraId="656B4528" w14:textId="77777777" w:rsidR="00134E3A" w:rsidRPr="001D2E49" w:rsidRDefault="00134E3A" w:rsidP="00134E3A">
      <w:pPr>
        <w:pStyle w:val="PL"/>
        <w:rPr>
          <w:noProof w:val="0"/>
          <w:snapToGrid w:val="0"/>
        </w:rPr>
      </w:pPr>
      <w:r w:rsidRPr="001D2E49">
        <w:rPr>
          <w:noProof w:val="0"/>
          <w:snapToGrid w:val="0"/>
        </w:rPr>
        <w:tab/>
        <w:t>SecurityKey,</w:t>
      </w:r>
    </w:p>
    <w:p w14:paraId="5F4900F9" w14:textId="77777777" w:rsidR="00134E3A" w:rsidRPr="001D2E49" w:rsidRDefault="00134E3A" w:rsidP="00134E3A">
      <w:pPr>
        <w:pStyle w:val="PL"/>
        <w:rPr>
          <w:noProof w:val="0"/>
          <w:snapToGrid w:val="0"/>
        </w:rPr>
      </w:pPr>
      <w:r w:rsidRPr="001D2E49">
        <w:rPr>
          <w:noProof w:val="0"/>
          <w:snapToGrid w:val="0"/>
        </w:rPr>
        <w:tab/>
        <w:t>SerialNumber,</w:t>
      </w:r>
    </w:p>
    <w:p w14:paraId="0EB735EA" w14:textId="77777777" w:rsidR="00134E3A" w:rsidRPr="001D2E49" w:rsidRDefault="00134E3A" w:rsidP="00134E3A">
      <w:pPr>
        <w:pStyle w:val="PL"/>
        <w:rPr>
          <w:noProof w:val="0"/>
          <w:snapToGrid w:val="0"/>
        </w:rPr>
      </w:pPr>
      <w:r w:rsidRPr="001D2E49">
        <w:rPr>
          <w:noProof w:val="0"/>
          <w:snapToGrid w:val="0"/>
        </w:rPr>
        <w:tab/>
        <w:t>ServedGUAMIList,</w:t>
      </w:r>
    </w:p>
    <w:p w14:paraId="259C033D" w14:textId="77777777" w:rsidR="00134E3A" w:rsidRPr="001D2E49" w:rsidRDefault="00134E3A" w:rsidP="00134E3A">
      <w:pPr>
        <w:pStyle w:val="PL"/>
        <w:rPr>
          <w:noProof w:val="0"/>
          <w:snapToGrid w:val="0"/>
        </w:rPr>
      </w:pPr>
      <w:r w:rsidRPr="001D2E49">
        <w:rPr>
          <w:noProof w:val="0"/>
          <w:snapToGrid w:val="0"/>
        </w:rPr>
        <w:tab/>
        <w:t>SliceSupportLis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14:paraId="5CCE1CEC" w14:textId="77777777" w:rsidR="00134E3A" w:rsidRPr="00EB69C6" w:rsidRDefault="00134E3A" w:rsidP="00134E3A">
      <w:pPr>
        <w:pStyle w:val="PL"/>
        <w:rPr>
          <w:snapToGrid w:val="0"/>
          <w:lang w:val="fr-FR"/>
        </w:rPr>
      </w:pPr>
      <w:r w:rsidRPr="00EB69C6">
        <w:rPr>
          <w:noProof w:val="0"/>
          <w:snapToGrid w:val="0"/>
          <w:lang w:val="fr-FR"/>
        </w:rPr>
        <w:tab/>
        <w:t>SRVCCOperationPossible,</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t>SupportedTALis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Reques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Response-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t>TAIListForPaging,</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t>TargetID,</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t>TargetNSSAIInformation,</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38B0C1B3" w14:textId="77777777"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14:paraId="7003B795" w14:textId="77777777" w:rsidR="00134E3A" w:rsidRPr="001D2E49" w:rsidRDefault="00134E3A" w:rsidP="00134E3A">
      <w:pPr>
        <w:pStyle w:val="PL"/>
        <w:rPr>
          <w:noProof w:val="0"/>
        </w:rPr>
      </w:pPr>
      <w:r w:rsidRPr="001D2E49">
        <w:rPr>
          <w:noProof w:val="0"/>
        </w:rPr>
        <w:tab/>
        <w:t>TraceActivation,</w:t>
      </w:r>
    </w:p>
    <w:p w14:paraId="59A6BAE0" w14:textId="77777777"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14:paraId="6C5C0501" w14:textId="77777777" w:rsidR="00134E3A" w:rsidRPr="001D2E49" w:rsidRDefault="00134E3A" w:rsidP="00134E3A">
      <w:pPr>
        <w:pStyle w:val="PL"/>
        <w:rPr>
          <w:noProof w:val="0"/>
        </w:rPr>
      </w:pPr>
      <w:r w:rsidRPr="001D2E49">
        <w:rPr>
          <w:noProof w:val="0"/>
        </w:rPr>
        <w:tab/>
        <w:t>TransportLayerAddress,</w:t>
      </w:r>
    </w:p>
    <w:p w14:paraId="2138EB34" w14:textId="77777777" w:rsidR="00134E3A" w:rsidRPr="001D2E49" w:rsidRDefault="00134E3A" w:rsidP="00134E3A">
      <w:pPr>
        <w:pStyle w:val="PL"/>
        <w:rPr>
          <w:noProof w:val="0"/>
          <w:snapToGrid w:val="0"/>
        </w:rPr>
      </w:pPr>
      <w:r w:rsidRPr="001D2E49">
        <w:rPr>
          <w:noProof w:val="0"/>
          <w:snapToGrid w:val="0"/>
        </w:rPr>
        <w:tab/>
        <w:t>UEAggregateMaximumBitRate,</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t>UERadioCapability,</w:t>
      </w:r>
    </w:p>
    <w:p w14:paraId="1DA3FC6E" w14:textId="77777777" w:rsidR="00134E3A" w:rsidRPr="001D2E49" w:rsidRDefault="00134E3A" w:rsidP="00134E3A">
      <w:pPr>
        <w:pStyle w:val="PL"/>
        <w:rPr>
          <w:noProof w:val="0"/>
          <w:snapToGrid w:val="0"/>
        </w:rPr>
      </w:pPr>
      <w:r w:rsidRPr="001D2E49">
        <w:rPr>
          <w:noProof w:val="0"/>
          <w:snapToGrid w:val="0"/>
        </w:rPr>
        <w:tab/>
        <w:t>UERadioCapabilityForPaging,</w:t>
      </w:r>
    </w:p>
    <w:p w14:paraId="3717C3AE" w14:textId="77777777" w:rsidR="00134E3A" w:rsidRPr="001D2E49" w:rsidRDefault="00134E3A" w:rsidP="00134E3A">
      <w:pPr>
        <w:pStyle w:val="PL"/>
        <w:rPr>
          <w:noProof w:val="0"/>
          <w:snapToGrid w:val="0"/>
        </w:rPr>
      </w:pPr>
      <w:r>
        <w:rPr>
          <w:noProof w:val="0"/>
        </w:rPr>
        <w:lastRenderedPageBreak/>
        <w:tab/>
        <w:t>UERadioCapabilityID,</w:t>
      </w:r>
    </w:p>
    <w:p w14:paraId="25BABB23" w14:textId="77777777" w:rsidR="00134E3A" w:rsidRPr="001D2E49" w:rsidRDefault="00134E3A" w:rsidP="00134E3A">
      <w:pPr>
        <w:pStyle w:val="PL"/>
        <w:rPr>
          <w:noProof w:val="0"/>
          <w:snapToGrid w:val="0"/>
        </w:rPr>
      </w:pPr>
      <w:r w:rsidRPr="001D2E49">
        <w:rPr>
          <w:noProof w:val="0"/>
          <w:snapToGrid w:val="0"/>
        </w:rPr>
        <w:tab/>
        <w:t>UERetentionInformation,</w:t>
      </w:r>
    </w:p>
    <w:p w14:paraId="07A9E7CA" w14:textId="77777777" w:rsidR="00134E3A" w:rsidRPr="001D2E49" w:rsidRDefault="00134E3A" w:rsidP="00134E3A">
      <w:pPr>
        <w:pStyle w:val="PL"/>
        <w:rPr>
          <w:noProof w:val="0"/>
          <w:snapToGrid w:val="0"/>
        </w:rPr>
      </w:pPr>
      <w:r w:rsidRPr="001D2E49">
        <w:rPr>
          <w:noProof w:val="0"/>
          <w:snapToGrid w:val="0"/>
        </w:rPr>
        <w:tab/>
        <w:t>UESecurityCapabilities,</w:t>
      </w:r>
    </w:p>
    <w:p w14:paraId="1C2DDB18" w14:textId="77777777"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CIo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t>UnavailableGUAMILis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14:paraId="264136A9" w14:textId="77777777" w:rsidR="00134E3A" w:rsidRPr="001D2E49" w:rsidRDefault="00134E3A" w:rsidP="00134E3A">
      <w:pPr>
        <w:pStyle w:val="PL"/>
        <w:rPr>
          <w:noProof w:val="0"/>
          <w:snapToGrid w:val="0"/>
          <w:lang w:eastAsia="zh-CN"/>
        </w:rPr>
      </w:pPr>
      <w:r w:rsidRPr="001D2E49">
        <w:rPr>
          <w:noProof w:val="0"/>
          <w:snapToGrid w:val="0"/>
        </w:rPr>
        <w:tab/>
        <w:t>WarningAreaCoordinates,</w:t>
      </w:r>
    </w:p>
    <w:p w14:paraId="2EDABA73" w14:textId="77777777" w:rsidR="00134E3A" w:rsidRPr="001D2E49" w:rsidRDefault="00134E3A" w:rsidP="00134E3A">
      <w:pPr>
        <w:pStyle w:val="PL"/>
        <w:rPr>
          <w:noProof w:val="0"/>
          <w:snapToGrid w:val="0"/>
        </w:rPr>
      </w:pPr>
      <w:r w:rsidRPr="001D2E49">
        <w:rPr>
          <w:noProof w:val="0"/>
          <w:snapToGrid w:val="0"/>
        </w:rPr>
        <w:tab/>
        <w:t>WarningAreaLis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t>WarningSecurityInfo,</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t>ProtocolExtensionContainer{},</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t>ProtocolIE-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t>ProtocolIE-ContainerLis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t>ProtocolIE-ContainerPair{},</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t>ProtocolIE-SingleContainer{},</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1038"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1039" w:author="Author"/>
          <w:snapToGrid w:val="0"/>
        </w:rPr>
      </w:pPr>
      <w:ins w:id="1040" w:author="Author">
        <w:r>
          <w:rPr>
            <w:noProof w:val="0"/>
            <w:snapToGrid w:val="0"/>
          </w:rPr>
          <w:tab/>
          <w:t>id-AIoT-</w:t>
        </w:r>
        <w:r>
          <w:rPr>
            <w:rFonts w:hint="eastAsia"/>
            <w:noProof w:val="0"/>
            <w:snapToGrid w:val="0"/>
            <w:lang w:eastAsia="zh-CN"/>
          </w:rPr>
          <w:t>Corre</w:t>
        </w:r>
        <w:r>
          <w:rPr>
            <w:noProof w:val="0"/>
            <w:snapToGrid w:val="0"/>
          </w:rPr>
          <w:t>lationIdentifier,</w:t>
        </w:r>
      </w:ins>
    </w:p>
    <w:p w14:paraId="4200D813" w14:textId="77777777" w:rsidR="009D6F30" w:rsidRDefault="00134E3A" w:rsidP="00134E3A">
      <w:pPr>
        <w:pStyle w:val="PL"/>
        <w:rPr>
          <w:ins w:id="1041" w:author="孙建成" w:date="2025-08-27T18:18:00Z"/>
          <w:snapToGrid w:val="0"/>
          <w:lang w:eastAsia="zh-CN"/>
        </w:rPr>
      </w:pPr>
      <w:ins w:id="1042" w:author="Author">
        <w:r>
          <w:rPr>
            <w:snapToGrid w:val="0"/>
          </w:rPr>
          <w:tab/>
          <w:t>id-AIOTFIdentifier,</w:t>
        </w:r>
      </w:ins>
      <w:ins w:id="1043" w:author="孙建成" w:date="2025-08-27T18:18:00Z">
        <w:r w:rsidR="009D6F30" w:rsidRPr="009D6F30">
          <w:rPr>
            <w:snapToGrid w:val="0"/>
          </w:rPr>
          <w:t xml:space="preserve"> </w:t>
        </w:r>
      </w:ins>
    </w:p>
    <w:p w14:paraId="356E2E0A" w14:textId="77777777" w:rsidR="00134E3A" w:rsidRDefault="009D6F30" w:rsidP="00134E3A">
      <w:pPr>
        <w:pStyle w:val="PL"/>
        <w:rPr>
          <w:ins w:id="1044" w:author="Author"/>
          <w:snapToGrid w:val="0"/>
          <w:lang w:eastAsia="zh-CN"/>
        </w:rPr>
      </w:pPr>
      <w:ins w:id="1045" w:author="孙建成" w:date="2025-08-27T18:18: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1046" w:author="Author"/>
          <w:snapToGrid w:val="0"/>
        </w:rPr>
      </w:pPr>
      <w:ins w:id="1047" w:author="Author">
        <w:r w:rsidRPr="00155159">
          <w:rPr>
            <w:snapToGrid w:val="0"/>
          </w:rPr>
          <w:tab/>
          <w:t>id-AIOTSessionReleaseCommandTransfer,</w:t>
        </w:r>
      </w:ins>
    </w:p>
    <w:p w14:paraId="2CBE953F" w14:textId="77777777" w:rsidR="00134E3A" w:rsidRPr="00155159" w:rsidRDefault="00134E3A" w:rsidP="00134E3A">
      <w:pPr>
        <w:pStyle w:val="PL"/>
        <w:rPr>
          <w:ins w:id="1048" w:author="Author"/>
          <w:snapToGrid w:val="0"/>
        </w:rPr>
      </w:pPr>
      <w:ins w:id="1049" w:author="Author">
        <w:r w:rsidRPr="00155159">
          <w:rPr>
            <w:snapToGrid w:val="0"/>
          </w:rPr>
          <w:tab/>
          <w:t>id-AIOTSessionReleaseCompleteTransfer,</w:t>
        </w:r>
      </w:ins>
    </w:p>
    <w:p w14:paraId="26704A3C" w14:textId="77777777" w:rsidR="00134E3A" w:rsidRDefault="00134E3A" w:rsidP="00134E3A">
      <w:pPr>
        <w:pStyle w:val="PL"/>
        <w:rPr>
          <w:ins w:id="1050" w:author="Author"/>
          <w:snapToGrid w:val="0"/>
        </w:rPr>
      </w:pPr>
      <w:ins w:id="1051" w:author="Author">
        <w:r w:rsidRPr="00155159">
          <w:rPr>
            <w:snapToGrid w:val="0"/>
          </w:rPr>
          <w:tab/>
          <w:t>id-AIOTSessionReleaseRequestTransfer,</w:t>
        </w:r>
      </w:ins>
    </w:p>
    <w:p w14:paraId="3CDCAA0D" w14:textId="77777777" w:rsidR="00134E3A" w:rsidRDefault="00134E3A" w:rsidP="00134E3A">
      <w:pPr>
        <w:pStyle w:val="PL"/>
        <w:rPr>
          <w:rFonts w:eastAsia="等线"/>
          <w:snapToGrid w:val="0"/>
          <w:lang w:eastAsia="zh-CN"/>
        </w:rPr>
      </w:pPr>
      <w:ins w:id="1052" w:author="Author">
        <w:r w:rsidRPr="00C8132A">
          <w:rPr>
            <w:rFonts w:eastAsia="等线"/>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AMFName,</w:t>
      </w:r>
    </w:p>
    <w:p w14:paraId="6EDC09AE" w14:textId="77777777" w:rsidR="00134E3A" w:rsidRPr="001D2E49" w:rsidRDefault="00134E3A" w:rsidP="00134E3A">
      <w:pPr>
        <w:pStyle w:val="PL"/>
        <w:rPr>
          <w:noProof w:val="0"/>
          <w:snapToGrid w:val="0"/>
        </w:rPr>
      </w:pPr>
      <w:r w:rsidRPr="001D2E49">
        <w:rPr>
          <w:noProof w:val="0"/>
          <w:snapToGrid w:val="0"/>
        </w:rPr>
        <w:tab/>
        <w:t>id-AMFOverloadResponse,</w:t>
      </w:r>
    </w:p>
    <w:p w14:paraId="0A6C54E5" w14:textId="77777777" w:rsidR="00134E3A" w:rsidRPr="001D2E49" w:rsidRDefault="00134E3A" w:rsidP="00134E3A">
      <w:pPr>
        <w:pStyle w:val="PL"/>
        <w:rPr>
          <w:noProof w:val="0"/>
          <w:snapToGrid w:val="0"/>
        </w:rPr>
      </w:pPr>
      <w:r w:rsidRPr="001D2E49">
        <w:rPr>
          <w:noProof w:val="0"/>
          <w:snapToGrid w:val="0"/>
        </w:rPr>
        <w:tab/>
        <w:t>id-AMFSetID,</w:t>
      </w:r>
    </w:p>
    <w:p w14:paraId="79019241" w14:textId="77777777" w:rsidR="00134E3A" w:rsidRPr="001D2E49" w:rsidRDefault="00134E3A" w:rsidP="00134E3A">
      <w:pPr>
        <w:pStyle w:val="PL"/>
        <w:rPr>
          <w:noProof w:val="0"/>
          <w:snapToGrid w:val="0"/>
        </w:rPr>
      </w:pPr>
      <w:r w:rsidRPr="001D2E49">
        <w:rPr>
          <w:noProof w:val="0"/>
          <w:snapToGrid w:val="0"/>
        </w:rPr>
        <w:tab/>
        <w:t>id-AMF-TNLAssociationFailedToSetupList,</w:t>
      </w:r>
    </w:p>
    <w:p w14:paraId="4C54C93D" w14:textId="77777777" w:rsidR="00134E3A" w:rsidRPr="001D2E49" w:rsidRDefault="00134E3A" w:rsidP="00134E3A">
      <w:pPr>
        <w:pStyle w:val="PL"/>
        <w:rPr>
          <w:noProof w:val="0"/>
          <w:snapToGrid w:val="0"/>
        </w:rPr>
      </w:pPr>
      <w:r w:rsidRPr="001D2E49">
        <w:rPr>
          <w:noProof w:val="0"/>
          <w:snapToGrid w:val="0"/>
        </w:rPr>
        <w:tab/>
        <w:t>id-AMF-TNLAssociationSetupList,</w:t>
      </w:r>
    </w:p>
    <w:p w14:paraId="6BB90C4A" w14:textId="77777777" w:rsidR="00134E3A" w:rsidRPr="001D2E49" w:rsidRDefault="00134E3A" w:rsidP="00134E3A">
      <w:pPr>
        <w:pStyle w:val="PL"/>
        <w:rPr>
          <w:noProof w:val="0"/>
          <w:snapToGrid w:val="0"/>
        </w:rPr>
      </w:pPr>
      <w:r w:rsidRPr="001D2E49">
        <w:rPr>
          <w:noProof w:val="0"/>
          <w:snapToGrid w:val="0"/>
        </w:rPr>
        <w:tab/>
        <w:t>id-AMF-TNLAssociationToAddList,</w:t>
      </w:r>
    </w:p>
    <w:p w14:paraId="351958A3" w14:textId="77777777" w:rsidR="00134E3A" w:rsidRPr="001D2E49" w:rsidRDefault="00134E3A" w:rsidP="00134E3A">
      <w:pPr>
        <w:pStyle w:val="PL"/>
        <w:rPr>
          <w:noProof w:val="0"/>
          <w:snapToGrid w:val="0"/>
        </w:rPr>
      </w:pPr>
      <w:r w:rsidRPr="001D2E49">
        <w:rPr>
          <w:noProof w:val="0"/>
          <w:snapToGrid w:val="0"/>
        </w:rPr>
        <w:tab/>
        <w:t>id-AMF-TNLAssociationToRemoveList,</w:t>
      </w:r>
    </w:p>
    <w:p w14:paraId="286A3278" w14:textId="77777777" w:rsidR="00134E3A" w:rsidRPr="001D2E49" w:rsidRDefault="00134E3A" w:rsidP="00134E3A">
      <w:pPr>
        <w:pStyle w:val="PL"/>
        <w:rPr>
          <w:noProof w:val="0"/>
          <w:snapToGrid w:val="0"/>
        </w:rPr>
      </w:pPr>
      <w:r w:rsidRPr="001D2E49">
        <w:rPr>
          <w:noProof w:val="0"/>
          <w:snapToGrid w:val="0"/>
        </w:rPr>
        <w:tab/>
        <w:t>id-AMF-TNLAssociationToUpdateList,</w:t>
      </w:r>
    </w:p>
    <w:p w14:paraId="0D1EE37D" w14:textId="77777777" w:rsidR="00134E3A" w:rsidRPr="001D2E49" w:rsidRDefault="00134E3A" w:rsidP="00134E3A">
      <w:pPr>
        <w:pStyle w:val="PL"/>
        <w:rPr>
          <w:noProof w:val="0"/>
          <w:snapToGrid w:val="0"/>
        </w:rPr>
      </w:pPr>
      <w:r w:rsidRPr="001D2E49">
        <w:rPr>
          <w:noProof w:val="0"/>
          <w:snapToGrid w:val="0"/>
        </w:rPr>
        <w:tab/>
        <w:t>id-AMFTrafficLoadReductionIndication,</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宋体"/>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宋体"/>
          <w:snapToGrid w:val="0"/>
        </w:rPr>
        <w:lastRenderedPageBreak/>
        <w:tab/>
        <w:t>id-AssociatedSessionID,</w:t>
      </w:r>
    </w:p>
    <w:p w14:paraId="346EB4AF" w14:textId="77777777" w:rsidR="00134E3A" w:rsidRPr="001D2E49" w:rsidRDefault="00134E3A" w:rsidP="00134E3A">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tab/>
        <w:t>id-AuthenticatedIndication,</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宋体"/>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宋体"/>
          <w:snapToGrid w:val="0"/>
        </w:rPr>
      </w:pPr>
      <w:r w:rsidRPr="00C9080E">
        <w:rPr>
          <w:rFonts w:eastAsia="宋体"/>
          <w:snapToGrid w:val="0"/>
        </w:rPr>
        <w:tab/>
        <w:t>id-BroadcastTransportFailureTransfer,</w:t>
      </w:r>
    </w:p>
    <w:p w14:paraId="02B1E86C" w14:textId="77777777" w:rsidR="00134E3A" w:rsidRPr="00C9080E" w:rsidRDefault="00134E3A" w:rsidP="00134E3A">
      <w:pPr>
        <w:pStyle w:val="PL"/>
        <w:rPr>
          <w:rFonts w:eastAsia="宋体"/>
          <w:snapToGrid w:val="0"/>
        </w:rPr>
      </w:pPr>
      <w:r w:rsidRPr="00C9080E">
        <w:rPr>
          <w:rFonts w:eastAsia="宋体"/>
          <w:snapToGrid w:val="0"/>
        </w:rPr>
        <w:tab/>
        <w:t>id-BroadcastTransportRequestTransfer,</w:t>
      </w:r>
    </w:p>
    <w:p w14:paraId="7E2E26F6" w14:textId="77777777" w:rsidR="00134E3A" w:rsidRPr="001D2E49" w:rsidRDefault="00134E3A" w:rsidP="00134E3A">
      <w:pPr>
        <w:pStyle w:val="PL"/>
        <w:rPr>
          <w:snapToGrid w:val="0"/>
        </w:rPr>
      </w:pPr>
      <w:r w:rsidRPr="00C9080E">
        <w:rPr>
          <w:rFonts w:eastAsia="宋体"/>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53" w:author="Author"/>
          <w:snapToGrid w:val="0"/>
        </w:rPr>
      </w:pPr>
      <w:r w:rsidRPr="001D2E49">
        <w:rPr>
          <w:snapToGrid w:val="0"/>
        </w:rPr>
        <w:tab/>
        <w:t>id-CNAssistedRANTuning,</w:t>
      </w:r>
    </w:p>
    <w:p w14:paraId="5426FB41" w14:textId="77777777" w:rsidR="00134E3A" w:rsidRDefault="00134E3A" w:rsidP="00134E3A">
      <w:pPr>
        <w:pStyle w:val="PL"/>
        <w:rPr>
          <w:ins w:id="1054" w:author="Author"/>
        </w:rPr>
      </w:pPr>
      <w:ins w:id="1055"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56" w:author="Author"/>
        </w:rPr>
      </w:pPr>
      <w:ins w:id="1057"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58"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ConcurrentWarningMessageInd,</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CriticalityDiagnostics,</w:t>
      </w:r>
    </w:p>
    <w:p w14:paraId="0DFF9B1B" w14:textId="77777777" w:rsidR="00134E3A" w:rsidRPr="001D2E49" w:rsidRDefault="00134E3A" w:rsidP="00134E3A">
      <w:pPr>
        <w:pStyle w:val="PL"/>
        <w:rPr>
          <w:noProof w:val="0"/>
          <w:snapToGrid w:val="0"/>
        </w:rPr>
      </w:pPr>
      <w:r w:rsidRPr="001D2E49">
        <w:rPr>
          <w:noProof w:val="0"/>
          <w:snapToGrid w:val="0"/>
        </w:rPr>
        <w:tab/>
        <w:t>id-DataCodingScheme,</w:t>
      </w:r>
    </w:p>
    <w:p w14:paraId="21EE224B" w14:textId="77777777" w:rsidR="00134E3A" w:rsidRPr="001D2E49" w:rsidRDefault="00134E3A" w:rsidP="00134E3A">
      <w:pPr>
        <w:pStyle w:val="PL"/>
        <w:rPr>
          <w:noProof w:val="0"/>
          <w:snapToGrid w:val="0"/>
        </w:rPr>
      </w:pPr>
      <w:r w:rsidRPr="001D2E49">
        <w:rPr>
          <w:noProof w:val="0"/>
          <w:snapToGrid w:val="0"/>
        </w:rPr>
        <w:tab/>
        <w:t>id-DefaultPagingDRX,</w:t>
      </w:r>
    </w:p>
    <w:p w14:paraId="47A655A9" w14:textId="77777777" w:rsidR="00134E3A" w:rsidRPr="001D2E49" w:rsidRDefault="00134E3A" w:rsidP="00134E3A">
      <w:pPr>
        <w:pStyle w:val="PL"/>
        <w:rPr>
          <w:noProof w:val="0"/>
          <w:snapToGrid w:val="0"/>
        </w:rPr>
      </w:pPr>
      <w:r w:rsidRPr="001D2E49">
        <w:rPr>
          <w:noProof w:val="0"/>
          <w:snapToGrid w:val="0"/>
        </w:rPr>
        <w:tab/>
        <w:t>id-DirectForwardingPathAvailability,</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37B93ADD" w14:textId="77777777" w:rsidR="00134E3A" w:rsidRPr="001D2E49" w:rsidRDefault="00134E3A" w:rsidP="00134E3A">
      <w:pPr>
        <w:pStyle w:val="PL"/>
        <w:rPr>
          <w:noProof w:val="0"/>
          <w:snapToGrid w:val="0"/>
        </w:rPr>
      </w:pPr>
      <w:r w:rsidRPr="001D2E49">
        <w:rPr>
          <w:noProof w:val="0"/>
          <w:snapToGrid w:val="0"/>
        </w:rPr>
        <w:tab/>
        <w:t>id-EmergencyFallbackIndicator,</w:t>
      </w:r>
    </w:p>
    <w:p w14:paraId="5814045B" w14:textId="77777777" w:rsidR="00134E3A" w:rsidRPr="001D2E49" w:rsidRDefault="00134E3A" w:rsidP="00134E3A">
      <w:pPr>
        <w:pStyle w:val="PL"/>
        <w:rPr>
          <w:noProof w:val="0"/>
          <w:snapToGrid w:val="0"/>
        </w:rPr>
      </w:pPr>
      <w:r w:rsidRPr="001D2E49">
        <w:rPr>
          <w:noProof w:val="0"/>
          <w:snapToGrid w:val="0"/>
        </w:rPr>
        <w:tab/>
        <w:t>id-ENDC-SONConfigurationTransferDL,</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EndIndication</w:t>
      </w:r>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CoverageRestriction,</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AMFName</w:t>
      </w:r>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FiveG-S-TMSI,</w:t>
      </w:r>
    </w:p>
    <w:p w14:paraId="2DB4AC08" w14:textId="77777777" w:rsidR="00134E3A" w:rsidRPr="001D2E49" w:rsidRDefault="00134E3A" w:rsidP="00134E3A">
      <w:pPr>
        <w:pStyle w:val="PL"/>
        <w:rPr>
          <w:noProof w:val="0"/>
          <w:snapToGrid w:val="0"/>
        </w:rPr>
      </w:pPr>
      <w:r w:rsidRPr="001D2E49">
        <w:rPr>
          <w:noProof w:val="0"/>
          <w:snapToGrid w:val="0"/>
        </w:rPr>
        <w:tab/>
        <w:t>id-GlobalRANNodeID,</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HandoverFlag,</w:t>
      </w:r>
    </w:p>
    <w:p w14:paraId="4954F617" w14:textId="77777777" w:rsidR="00134E3A" w:rsidRPr="001D2E49" w:rsidRDefault="00134E3A" w:rsidP="00134E3A">
      <w:pPr>
        <w:pStyle w:val="PL"/>
        <w:rPr>
          <w:noProof w:val="0"/>
          <w:snapToGrid w:val="0"/>
        </w:rPr>
      </w:pPr>
      <w:r w:rsidRPr="001D2E49">
        <w:rPr>
          <w:noProof w:val="0"/>
          <w:snapToGrid w:val="0"/>
        </w:rPr>
        <w:tab/>
        <w:t>id-HandoverType,</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IMSVoiceSupportIndicator,</w:t>
      </w:r>
    </w:p>
    <w:p w14:paraId="535F9B9A" w14:textId="77777777" w:rsidR="00134E3A" w:rsidRPr="001D2E49" w:rsidRDefault="00134E3A" w:rsidP="00134E3A">
      <w:pPr>
        <w:pStyle w:val="PL"/>
        <w:rPr>
          <w:noProof w:val="0"/>
          <w:snapToGrid w:val="0"/>
        </w:rPr>
      </w:pPr>
      <w:r w:rsidRPr="001D2E49">
        <w:rPr>
          <w:noProof w:val="0"/>
          <w:snapToGrid w:val="0"/>
        </w:rPr>
        <w:tab/>
        <w:t>id-IndexToRFSP,</w:t>
      </w:r>
    </w:p>
    <w:p w14:paraId="15E13811" w14:textId="77777777" w:rsidR="00134E3A" w:rsidRPr="001D2E49" w:rsidRDefault="00134E3A" w:rsidP="00134E3A">
      <w:pPr>
        <w:pStyle w:val="PL"/>
        <w:rPr>
          <w:noProof w:val="0"/>
          <w:snapToGrid w:val="0"/>
        </w:rPr>
      </w:pPr>
      <w:r w:rsidRPr="001D2E49">
        <w:rPr>
          <w:noProof w:val="0"/>
          <w:snapToGrid w:val="0"/>
        </w:rPr>
        <w:lastRenderedPageBreak/>
        <w:tab/>
        <w:t>id-InfoOnRecommendedCellsAndRANNodesForPaging,</w:t>
      </w:r>
    </w:p>
    <w:p w14:paraId="7C30A4D6" w14:textId="77777777" w:rsidR="00134E3A" w:rsidRPr="00695CB1" w:rsidRDefault="00134E3A" w:rsidP="00134E3A">
      <w:pPr>
        <w:pStyle w:val="PL"/>
        <w:rPr>
          <w:snapToGrid w:val="0"/>
        </w:rPr>
      </w:pPr>
      <w:r>
        <w:rPr>
          <w:snapToGrid w:val="0"/>
        </w:rPr>
        <w:tab/>
      </w:r>
      <w:r w:rsidRPr="00695CB1">
        <w:rPr>
          <w:snapToGrid w:val="0"/>
        </w:rPr>
        <w:t>id-IntersystemSONConfigurationTransferDL</w:t>
      </w:r>
      <w:r>
        <w:rPr>
          <w:snapToGrid w:val="0"/>
        </w:rPr>
        <w:t>,</w:t>
      </w:r>
    </w:p>
    <w:p w14:paraId="71309C93" w14:textId="77777777" w:rsidR="00134E3A" w:rsidRDefault="00134E3A" w:rsidP="00134E3A">
      <w:pPr>
        <w:pStyle w:val="PL"/>
        <w:rPr>
          <w:ins w:id="1059" w:author="Author"/>
          <w:snapToGrid w:val="0"/>
        </w:rPr>
      </w:pPr>
      <w:r>
        <w:rPr>
          <w:snapToGrid w:val="0"/>
        </w:rPr>
        <w:tab/>
      </w:r>
      <w:r w:rsidRPr="00695CB1">
        <w:rPr>
          <w:snapToGrid w:val="0"/>
        </w:rPr>
        <w:t>id-IntersystemSONConfigurationTransferUL</w:t>
      </w:r>
      <w:r>
        <w:rPr>
          <w:snapToGrid w:val="0"/>
        </w:rPr>
        <w:t>,</w:t>
      </w:r>
    </w:p>
    <w:p w14:paraId="70F3B6E6" w14:textId="77777777" w:rsidR="00134E3A" w:rsidRDefault="00134E3A" w:rsidP="00134E3A">
      <w:pPr>
        <w:pStyle w:val="PL"/>
        <w:rPr>
          <w:ins w:id="1060" w:author="Author"/>
        </w:rPr>
      </w:pPr>
      <w:ins w:id="1061"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62" w:author="Author"/>
        </w:rPr>
      </w:pPr>
      <w:ins w:id="1063"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64" w:author="Author"/>
        </w:rPr>
      </w:pPr>
      <w:ins w:id="1065"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66"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ManagementBasedMDTPLMNLis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MaskedIMEISV,</w:t>
      </w:r>
    </w:p>
    <w:p w14:paraId="577819C3" w14:textId="77777777" w:rsidR="00134E3A" w:rsidRPr="001F5312" w:rsidRDefault="00134E3A" w:rsidP="00134E3A">
      <w:pPr>
        <w:pStyle w:val="PL"/>
        <w:rPr>
          <w:noProof w:val="0"/>
          <w:snapToGrid w:val="0"/>
        </w:rPr>
      </w:pPr>
      <w:r w:rsidRPr="001F5312">
        <w:rPr>
          <w:noProof w:val="0"/>
          <w:snapToGrid w:val="0"/>
        </w:rPr>
        <w:tab/>
        <w:t>id-MBS-AreaSessionID,</w:t>
      </w:r>
    </w:p>
    <w:p w14:paraId="35813B03" w14:textId="77777777" w:rsidR="00134E3A" w:rsidRPr="001F5312" w:rsidRDefault="00134E3A" w:rsidP="00134E3A">
      <w:pPr>
        <w:pStyle w:val="PL"/>
        <w:rPr>
          <w:noProof w:val="0"/>
          <w:snapToGrid w:val="0"/>
        </w:rPr>
      </w:pPr>
      <w:r w:rsidRPr="001F5312">
        <w:rPr>
          <w:noProof w:val="0"/>
          <w:snapToGrid w:val="0"/>
        </w:rPr>
        <w:tab/>
        <w:t>id-MBS-DistributionReleaseRequestTransfer,</w:t>
      </w:r>
    </w:p>
    <w:p w14:paraId="39C1AE84" w14:textId="77777777" w:rsidR="00134E3A" w:rsidRPr="001F5312" w:rsidRDefault="00134E3A" w:rsidP="00134E3A">
      <w:pPr>
        <w:pStyle w:val="PL"/>
        <w:rPr>
          <w:noProof w:val="0"/>
          <w:snapToGrid w:val="0"/>
        </w:rPr>
      </w:pPr>
      <w:r w:rsidRPr="001F5312">
        <w:rPr>
          <w:noProof w:val="0"/>
          <w:snapToGrid w:val="0"/>
        </w:rPr>
        <w:tab/>
        <w:t>id-MBS-DistributionSetupRequestTransfer,</w:t>
      </w:r>
    </w:p>
    <w:p w14:paraId="5650E248" w14:textId="77777777" w:rsidR="00134E3A" w:rsidRPr="001F5312" w:rsidRDefault="00134E3A" w:rsidP="00134E3A">
      <w:pPr>
        <w:pStyle w:val="PL"/>
        <w:rPr>
          <w:noProof w:val="0"/>
          <w:snapToGrid w:val="0"/>
        </w:rPr>
      </w:pPr>
      <w:r w:rsidRPr="001F5312">
        <w:rPr>
          <w:noProof w:val="0"/>
          <w:snapToGrid w:val="0"/>
        </w:rPr>
        <w:tab/>
        <w:t>id-MBS-DistributionSetupResponseTransfer,</w:t>
      </w:r>
    </w:p>
    <w:p w14:paraId="7805C64F" w14:textId="77777777" w:rsidR="00134E3A" w:rsidRPr="001F5312" w:rsidRDefault="00134E3A" w:rsidP="00134E3A">
      <w:pPr>
        <w:pStyle w:val="PL"/>
        <w:rPr>
          <w:noProof w:val="0"/>
          <w:snapToGrid w:val="0"/>
        </w:rPr>
      </w:pPr>
      <w:r w:rsidRPr="001F5312">
        <w:rPr>
          <w:noProof w:val="0"/>
          <w:snapToGrid w:val="0"/>
        </w:rPr>
        <w:tab/>
        <w:t>id-MBS-DistributionSetupUnsuccessfulTransfer,</w:t>
      </w:r>
    </w:p>
    <w:p w14:paraId="1095C2F5" w14:textId="77777777" w:rsidR="00134E3A" w:rsidRPr="001F5312" w:rsidRDefault="00134E3A" w:rsidP="00134E3A">
      <w:pPr>
        <w:pStyle w:val="PL"/>
        <w:rPr>
          <w:noProof w:val="0"/>
          <w:snapToGrid w:val="0"/>
        </w:rPr>
      </w:pPr>
      <w:r w:rsidRPr="001F5312">
        <w:rPr>
          <w:noProof w:val="0"/>
          <w:snapToGrid w:val="0"/>
        </w:rPr>
        <w:tab/>
        <w:t>id-MBS-ServiceArea,</w:t>
      </w:r>
    </w:p>
    <w:p w14:paraId="5C64E707" w14:textId="77777777" w:rsidR="00134E3A" w:rsidRPr="001F5312" w:rsidRDefault="00134E3A" w:rsidP="00134E3A">
      <w:pPr>
        <w:pStyle w:val="PL"/>
        <w:rPr>
          <w:noProof w:val="0"/>
          <w:snapToGrid w:val="0"/>
        </w:rPr>
      </w:pPr>
      <w:r w:rsidRPr="001F5312">
        <w:rPr>
          <w:noProof w:val="0"/>
          <w:snapToGrid w:val="0"/>
        </w:rPr>
        <w:tab/>
        <w:t>id-MBS-SessionID,</w:t>
      </w:r>
    </w:p>
    <w:p w14:paraId="25FFCFF6"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61D9D0BB"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7C2970E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3BFCAD61"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79441C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3DAC131C" w14:textId="77777777" w:rsidR="00134E3A" w:rsidRPr="001D2E49" w:rsidRDefault="00134E3A" w:rsidP="00134E3A">
      <w:pPr>
        <w:pStyle w:val="PL"/>
        <w:rPr>
          <w:noProof w:val="0"/>
          <w:snapToGrid w:val="0"/>
        </w:rPr>
      </w:pPr>
      <w:r w:rsidRPr="001D2E49">
        <w:rPr>
          <w:noProof w:val="0"/>
          <w:snapToGrid w:val="0"/>
        </w:rPr>
        <w:tab/>
        <w:t>id-MessageIdentifier,</w:t>
      </w:r>
    </w:p>
    <w:p w14:paraId="0D65EC45" w14:textId="77777777" w:rsidR="00134E3A" w:rsidRPr="00887B4E" w:rsidRDefault="00134E3A" w:rsidP="00134E3A">
      <w:pPr>
        <w:pStyle w:val="PL"/>
        <w:rPr>
          <w:noProof w:val="0"/>
          <w:snapToGrid w:val="0"/>
        </w:rPr>
      </w:pPr>
      <w:r>
        <w:rPr>
          <w:noProof w:val="0"/>
          <w:snapToGrid w:val="0"/>
        </w:rPr>
        <w:tab/>
        <w:t>id-MobileIAB-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MobileIABNodeIndication</w:t>
      </w:r>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MobilityRestrictionList,</w:t>
      </w:r>
    </w:p>
    <w:p w14:paraId="6AAA31EF" w14:textId="77777777" w:rsidR="00134E3A" w:rsidRPr="001F5312" w:rsidRDefault="00134E3A" w:rsidP="00134E3A">
      <w:pPr>
        <w:pStyle w:val="PL"/>
        <w:rPr>
          <w:noProof w:val="0"/>
          <w:snapToGrid w:val="0"/>
        </w:rPr>
      </w:pPr>
      <w:r w:rsidRPr="001F5312">
        <w:rPr>
          <w:noProof w:val="0"/>
          <w:snapToGrid w:val="0"/>
        </w:rPr>
        <w:tab/>
        <w:t>id-MulticastGroupPagingAreaList,</w:t>
      </w:r>
    </w:p>
    <w:p w14:paraId="1E4A9D34" w14:textId="77777777" w:rsidR="00134E3A" w:rsidRPr="001F5312" w:rsidRDefault="00134E3A" w:rsidP="00134E3A">
      <w:pPr>
        <w:pStyle w:val="PL"/>
        <w:rPr>
          <w:noProof w:val="0"/>
          <w:snapToGrid w:val="0"/>
        </w:rPr>
      </w:pPr>
      <w:r w:rsidRPr="001F5312">
        <w:rPr>
          <w:noProof w:val="0"/>
          <w:snapToGrid w:val="0"/>
        </w:rPr>
        <w:tab/>
        <w:t>id-MulticastSessionActivationRequestTransfer,</w:t>
      </w:r>
    </w:p>
    <w:p w14:paraId="2F7DA5A4" w14:textId="77777777" w:rsidR="00134E3A" w:rsidRPr="001F5312" w:rsidRDefault="00134E3A" w:rsidP="00134E3A">
      <w:pPr>
        <w:pStyle w:val="PL"/>
        <w:rPr>
          <w:noProof w:val="0"/>
          <w:snapToGrid w:val="0"/>
        </w:rPr>
      </w:pPr>
      <w:r w:rsidRPr="001F5312">
        <w:rPr>
          <w:noProof w:val="0"/>
          <w:snapToGrid w:val="0"/>
        </w:rPr>
        <w:tab/>
        <w:t>id-MulticastSessionDeactivationRequestTransfer,</w:t>
      </w:r>
    </w:p>
    <w:p w14:paraId="02483E94" w14:textId="77777777" w:rsidR="00134E3A" w:rsidRPr="001F5312" w:rsidRDefault="00134E3A" w:rsidP="00134E3A">
      <w:pPr>
        <w:pStyle w:val="PL"/>
        <w:rPr>
          <w:noProof w:val="0"/>
          <w:snapToGrid w:val="0"/>
        </w:rPr>
      </w:pPr>
      <w:r w:rsidRPr="001F5312">
        <w:rPr>
          <w:noProof w:val="0"/>
          <w:snapToGrid w:val="0"/>
        </w:rPr>
        <w:tab/>
        <w:t>id-MulticastSessionUpdateRequestTransfer,</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NASSecurityParametersFromNGRAN,</w:t>
      </w:r>
    </w:p>
    <w:p w14:paraId="28B35D87" w14:textId="77777777" w:rsidR="00134E3A" w:rsidRDefault="00134E3A" w:rsidP="00134E3A">
      <w:pPr>
        <w:pStyle w:val="PL"/>
        <w:rPr>
          <w:noProof w:val="0"/>
          <w:snapToGrid w:val="0"/>
        </w:rPr>
      </w:pPr>
      <w:r w:rsidRPr="00DE4581">
        <w:rPr>
          <w:noProof w:val="0"/>
          <w:snapToGrid w:val="0"/>
        </w:rPr>
        <w:tab/>
        <w:t>id-NB-IoT-DefaultPagingDRX,</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eDRXInfo,</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NetworkControlledRepeaterAuthorized,</w:t>
      </w:r>
    </w:p>
    <w:p w14:paraId="0758F04B" w14:textId="77777777" w:rsidR="00134E3A" w:rsidRPr="001D2E49" w:rsidRDefault="00134E3A" w:rsidP="00134E3A">
      <w:pPr>
        <w:pStyle w:val="PL"/>
        <w:rPr>
          <w:noProof w:val="0"/>
          <w:snapToGrid w:val="0"/>
        </w:rPr>
      </w:pPr>
      <w:r w:rsidRPr="001D2E49">
        <w:rPr>
          <w:noProof w:val="0"/>
          <w:snapToGrid w:val="0"/>
        </w:rPr>
        <w:tab/>
        <w:t>id-NewAMF-UE-NGAP-ID,</w:t>
      </w:r>
    </w:p>
    <w:p w14:paraId="7A073181" w14:textId="77777777" w:rsidR="00134E3A" w:rsidRPr="001D2E49" w:rsidRDefault="00134E3A" w:rsidP="00134E3A">
      <w:pPr>
        <w:pStyle w:val="PL"/>
        <w:rPr>
          <w:noProof w:val="0"/>
          <w:snapToGrid w:val="0"/>
        </w:rPr>
      </w:pPr>
      <w:r w:rsidRPr="001D2E49">
        <w:rPr>
          <w:noProof w:val="0"/>
          <w:snapToGrid w:val="0"/>
        </w:rPr>
        <w:tab/>
        <w:t>id-NewGUAMI,</w:t>
      </w:r>
    </w:p>
    <w:p w14:paraId="01030DEA" w14:textId="77777777" w:rsidR="00134E3A" w:rsidRPr="001D2E49" w:rsidRDefault="00134E3A" w:rsidP="00134E3A">
      <w:pPr>
        <w:pStyle w:val="PL"/>
        <w:rPr>
          <w:noProof w:val="0"/>
          <w:snapToGrid w:val="0"/>
        </w:rPr>
      </w:pPr>
      <w:r w:rsidRPr="001D2E49">
        <w:rPr>
          <w:noProof w:val="0"/>
          <w:snapToGrid w:val="0"/>
        </w:rPr>
        <w:tab/>
        <w:t>id-</w:t>
      </w:r>
      <w:r w:rsidRPr="001D2E49">
        <w:rPr>
          <w:noProof w:val="0"/>
        </w:rPr>
        <w:t>NewSecurityContextInd,</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TNLAssociationToRemoveList,</w:t>
      </w:r>
    </w:p>
    <w:p w14:paraId="2A88F3CF" w14:textId="77777777" w:rsidR="00134E3A" w:rsidRPr="001D2E49" w:rsidRDefault="00134E3A" w:rsidP="00134E3A">
      <w:pPr>
        <w:pStyle w:val="PL"/>
        <w:rPr>
          <w:noProof w:val="0"/>
          <w:snapToGrid w:val="0"/>
        </w:rPr>
      </w:pPr>
      <w:r w:rsidRPr="001D2E49">
        <w:rPr>
          <w:noProof w:val="0"/>
          <w:snapToGrid w:val="0"/>
        </w:rPr>
        <w:lastRenderedPageBreak/>
        <w:tab/>
        <w:t>id-NGRANTraceID,</w:t>
      </w:r>
    </w:p>
    <w:p w14:paraId="62FE0ECF" w14:textId="77777777" w:rsidR="00134E3A" w:rsidRDefault="00134E3A" w:rsidP="00134E3A">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478B0765" w14:textId="77777777" w:rsidR="00134E3A" w:rsidRPr="004E1DCF" w:rsidRDefault="00134E3A" w:rsidP="00134E3A">
      <w:pPr>
        <w:pStyle w:val="PL"/>
        <w:rPr>
          <w:rFonts w:eastAsia="宋体"/>
          <w:snapToGrid w:val="0"/>
        </w:rPr>
      </w:pPr>
      <w:r w:rsidRPr="004B515F">
        <w:rPr>
          <w:rFonts w:eastAsia="宋体"/>
          <w:snapToGrid w:val="0"/>
        </w:rPr>
        <w:tab/>
      </w:r>
      <w:r w:rsidRPr="004E1DCF">
        <w:rPr>
          <w:rFonts w:eastAsia="宋体"/>
          <w:snapToGrid w:val="0"/>
        </w:rPr>
        <w:t>id-NotifySourceNGRANNode,</w:t>
      </w:r>
    </w:p>
    <w:p w14:paraId="3BA7929F" w14:textId="77777777" w:rsidR="00134E3A" w:rsidRDefault="00134E3A" w:rsidP="00134E3A">
      <w:pPr>
        <w:pStyle w:val="PL"/>
        <w:rPr>
          <w:noProof w:val="0"/>
          <w:snapToGrid w:val="0"/>
        </w:rPr>
      </w:pPr>
      <w:r>
        <w:rPr>
          <w:noProof w:val="0"/>
          <w:snapToGrid w:val="0"/>
        </w:rPr>
        <w:tab/>
        <w:t>id-NPN-AccessInformation,</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NumberOfBroadcastsRequested,</w:t>
      </w:r>
    </w:p>
    <w:p w14:paraId="78BE9B08" w14:textId="77777777" w:rsidR="00134E3A" w:rsidRPr="001D2E49" w:rsidRDefault="00134E3A" w:rsidP="00134E3A">
      <w:pPr>
        <w:pStyle w:val="PL"/>
        <w:rPr>
          <w:noProof w:val="0"/>
          <w:snapToGrid w:val="0"/>
        </w:rPr>
      </w:pPr>
      <w:r w:rsidRPr="001D2E49">
        <w:rPr>
          <w:noProof w:val="0"/>
          <w:snapToGrid w:val="0"/>
        </w:rPr>
        <w:tab/>
        <w:t>id-OldAMF,</w:t>
      </w:r>
    </w:p>
    <w:p w14:paraId="434E7871" w14:textId="77777777" w:rsidR="00134E3A" w:rsidRPr="001D2E49" w:rsidRDefault="00134E3A" w:rsidP="00134E3A">
      <w:pPr>
        <w:pStyle w:val="PL"/>
        <w:rPr>
          <w:noProof w:val="0"/>
          <w:snapToGrid w:val="0"/>
        </w:rPr>
      </w:pPr>
      <w:r w:rsidRPr="001D2E49">
        <w:rPr>
          <w:noProof w:val="0"/>
          <w:snapToGrid w:val="0"/>
        </w:rPr>
        <w:tab/>
        <w:t>id-</w:t>
      </w:r>
      <w:r w:rsidRPr="001D2E49">
        <w:rPr>
          <w:rFonts w:eastAsia="宋体" w:hint="eastAsia"/>
          <w:noProof w:val="0"/>
          <w:snapToGrid w:val="0"/>
          <w:lang w:eastAsia="zh-CN"/>
        </w:rPr>
        <w:t>OverloadStartNSSAIList</w:t>
      </w:r>
      <w:r w:rsidRPr="001D2E49">
        <w:rPr>
          <w:rFonts w:eastAsia="宋体"/>
          <w:noProof w:val="0"/>
          <w:snapToGrid w:val="0"/>
          <w:lang w:eastAsia="zh-CN"/>
        </w:rPr>
        <w:t>,</w:t>
      </w:r>
    </w:p>
    <w:p w14:paraId="346F6EAD" w14:textId="77777777" w:rsidR="00134E3A" w:rsidRDefault="00134E3A" w:rsidP="00134E3A">
      <w:pPr>
        <w:pStyle w:val="PL"/>
        <w:rPr>
          <w:noProof w:val="0"/>
          <w:snapToGrid w:val="0"/>
        </w:rPr>
      </w:pPr>
      <w:r>
        <w:rPr>
          <w:rFonts w:eastAsia="宋体"/>
          <w:noProof w:val="0"/>
          <w:snapToGrid w:val="0"/>
          <w:lang w:eastAsia="zh-CN"/>
        </w:rPr>
        <w:tab/>
      </w:r>
      <w:r w:rsidRPr="0008247D">
        <w:rPr>
          <w:rFonts w:eastAsia="宋体"/>
          <w:noProof w:val="0"/>
          <w:snapToGrid w:val="0"/>
          <w:lang w:eastAsia="zh-CN"/>
        </w:rPr>
        <w:t>id-PagingAssisDataforCEcapabUE,</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PagingDRX,</w:t>
      </w:r>
    </w:p>
    <w:p w14:paraId="4AD1E55D" w14:textId="77777777" w:rsidR="00134E3A" w:rsidRDefault="00134E3A" w:rsidP="00134E3A">
      <w:pPr>
        <w:pStyle w:val="PL"/>
        <w:rPr>
          <w:noProof w:val="0"/>
          <w:snapToGrid w:val="0"/>
        </w:rPr>
      </w:pPr>
      <w:r w:rsidRPr="001D2E49">
        <w:rPr>
          <w:noProof w:val="0"/>
          <w:snapToGrid w:val="0"/>
        </w:rPr>
        <w:tab/>
        <w:t>id-PagingOrigin,</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PagingPriority,</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PDUSessionResourceAdmittedList,</w:t>
      </w:r>
    </w:p>
    <w:p w14:paraId="58262C2A"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Cfm,</w:t>
      </w:r>
    </w:p>
    <w:p w14:paraId="4B7923A5"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Res,</w:t>
      </w:r>
    </w:p>
    <w:p w14:paraId="0159495C"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6386091E"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PDUSessionResourceHandoverList,</w:t>
      </w:r>
    </w:p>
    <w:p w14:paraId="4C0C7AB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Cfm,</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587029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Req,</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NotifyList,</w:t>
      </w:r>
    </w:p>
    <w:p w14:paraId="4168BAC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Not,</w:t>
      </w:r>
    </w:p>
    <w:p w14:paraId="69D23776"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PSAck,</w:t>
      </w:r>
    </w:p>
    <w:p w14:paraId="40A69B89" w14:textId="77777777" w:rsidR="00134E3A" w:rsidRPr="001D2E49" w:rsidRDefault="00134E3A" w:rsidP="00134E3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PDUSessionResourceResume</w:t>
      </w:r>
      <w:r w:rsidRPr="00556C4F">
        <w:rPr>
          <w:noProof w:val="0"/>
        </w:rPr>
        <w:t>ListRESReq,</w:t>
      </w:r>
    </w:p>
    <w:p w14:paraId="534DD69D" w14:textId="77777777" w:rsidR="00134E3A" w:rsidRPr="00556C4F" w:rsidRDefault="00134E3A" w:rsidP="00134E3A">
      <w:pPr>
        <w:pStyle w:val="PL"/>
        <w:rPr>
          <w:noProof w:val="0"/>
        </w:rPr>
      </w:pPr>
      <w:r w:rsidRPr="00367E0D">
        <w:rPr>
          <w:noProof w:val="0"/>
        </w:rPr>
        <w:tab/>
        <w:t>id-PDUSessionResourceResume</w:t>
      </w:r>
      <w:r w:rsidRPr="00556C4F">
        <w:rPr>
          <w:noProof w:val="0"/>
        </w:rPr>
        <w:t>ListRESRes,</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CxtRes,</w:t>
      </w:r>
    </w:p>
    <w:p w14:paraId="1F36A3CD"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HOReq,</w:t>
      </w:r>
    </w:p>
    <w:p w14:paraId="0E36C4F8"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SUReq,</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SURes,</w:t>
      </w:r>
    </w:p>
    <w:p w14:paraId="3834AF07" w14:textId="77777777" w:rsidR="00134E3A" w:rsidRPr="00367E0D" w:rsidRDefault="00134E3A" w:rsidP="00134E3A">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582B7E67" w14:textId="77777777" w:rsidR="00134E3A" w:rsidRPr="001D2E49" w:rsidRDefault="00134E3A" w:rsidP="00134E3A">
      <w:pPr>
        <w:pStyle w:val="PL"/>
        <w:rPr>
          <w:noProof w:val="0"/>
        </w:rPr>
      </w:pPr>
      <w:r w:rsidRPr="001D2E49">
        <w:rPr>
          <w:noProof w:val="0"/>
          <w:snapToGrid w:val="0"/>
        </w:rPr>
        <w:tab/>
        <w:t>id-PDUSessionResourceSwitchedList,</w:t>
      </w:r>
    </w:p>
    <w:p w14:paraId="179D0D9D" w14:textId="77777777" w:rsidR="00134E3A" w:rsidRPr="001D2E49" w:rsidRDefault="00134E3A" w:rsidP="00134E3A">
      <w:pPr>
        <w:pStyle w:val="PL"/>
        <w:rPr>
          <w:noProof w:val="0"/>
        </w:rPr>
      </w:pPr>
      <w:r w:rsidRPr="001D2E49">
        <w:rPr>
          <w:noProof w:val="0"/>
          <w:snapToGrid w:val="0"/>
        </w:rPr>
        <w:tab/>
        <w:t>id-PDUSessionResourceToBeSwitchedDLLis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PLMNSupportList,</w:t>
      </w:r>
    </w:p>
    <w:p w14:paraId="6750370E" w14:textId="77777777" w:rsidR="00134E3A" w:rsidRPr="00367E0D" w:rsidRDefault="00134E3A" w:rsidP="00134E3A">
      <w:pPr>
        <w:pStyle w:val="PL"/>
        <w:rPr>
          <w:noProof w:val="0"/>
        </w:rPr>
      </w:pPr>
      <w:r w:rsidRPr="00367E0D">
        <w:rPr>
          <w:noProof w:val="0"/>
        </w:rPr>
        <w:tab/>
        <w:t>id-PrivacyIndicator,</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7CFC6E2"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t>id-QMC</w:t>
      </w:r>
      <w:r>
        <w:rPr>
          <w:rFonts w:eastAsia="宋体"/>
          <w:snapToGrid w:val="0"/>
          <w:lang w:eastAsia="zh-CN"/>
        </w:rPr>
        <w:t>ConfigInfo</w:t>
      </w:r>
      <w:r w:rsidRPr="00153D16">
        <w:rPr>
          <w:rFonts w:eastAsia="宋体"/>
          <w:snapToGrid w:val="0"/>
          <w:lang w:eastAsia="zh-CN"/>
        </w:rPr>
        <w:t>,</w:t>
      </w:r>
    </w:p>
    <w:p w14:paraId="490D9049" w14:textId="77777777" w:rsidR="00134E3A" w:rsidRDefault="00134E3A" w:rsidP="00134E3A">
      <w:pPr>
        <w:pStyle w:val="PL"/>
        <w:rPr>
          <w:ins w:id="1067" w:author="Author"/>
          <w:rFonts w:eastAsia="宋体"/>
          <w:snapToGrid w:val="0"/>
          <w:lang w:eastAsia="zh-CN"/>
        </w:rPr>
      </w:pPr>
      <w:r w:rsidRPr="00153D16">
        <w:rPr>
          <w:rFonts w:eastAsia="宋体"/>
          <w:snapToGrid w:val="0"/>
          <w:lang w:eastAsia="zh-CN"/>
        </w:rPr>
        <w:tab/>
        <w:t>id-QMCDeactivation,</w:t>
      </w:r>
    </w:p>
    <w:p w14:paraId="28652599" w14:textId="77777777" w:rsidR="00134E3A" w:rsidRPr="001A2764" w:rsidRDefault="00134E3A" w:rsidP="00134E3A">
      <w:pPr>
        <w:pStyle w:val="PL"/>
        <w:rPr>
          <w:rFonts w:eastAsia="宋体"/>
          <w:snapToGrid w:val="0"/>
          <w:lang w:eastAsia="zh-CN"/>
        </w:rPr>
      </w:pPr>
      <w:ins w:id="1068" w:author="Author">
        <w:r>
          <w:rPr>
            <w:rFonts w:eastAsia="宋体"/>
            <w:snapToGrid w:val="0"/>
            <w:lang w:eastAsia="zh-CN"/>
          </w:rPr>
          <w:tab/>
          <w:t>id-</w:t>
        </w:r>
        <w:r w:rsidRPr="007E0DEA">
          <w:rPr>
            <w:rFonts w:eastAsia="宋体"/>
            <w:snapToGrid w:val="0"/>
            <w:lang w:eastAsia="zh-CN"/>
          </w:rPr>
          <w:t>RAN-AIOT-Device-NGAP-ID</w:t>
        </w:r>
        <w:r>
          <w:rPr>
            <w:rFonts w:eastAsia="宋体"/>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RANNodeName,</w:t>
      </w:r>
    </w:p>
    <w:p w14:paraId="459236B5" w14:textId="77777777" w:rsidR="00134E3A" w:rsidRPr="001D2E49" w:rsidRDefault="00134E3A" w:rsidP="00134E3A">
      <w:pPr>
        <w:pStyle w:val="PL"/>
        <w:rPr>
          <w:noProof w:val="0"/>
          <w:snapToGrid w:val="0"/>
        </w:rPr>
      </w:pPr>
      <w:r w:rsidRPr="001D2E49">
        <w:rPr>
          <w:noProof w:val="0"/>
          <w:snapToGrid w:val="0"/>
        </w:rPr>
        <w:tab/>
        <w:t>id-RANPagingPriority,</w:t>
      </w:r>
    </w:p>
    <w:p w14:paraId="15499DD1" w14:textId="77777777" w:rsidR="00134E3A" w:rsidRDefault="00134E3A" w:rsidP="00134E3A">
      <w:pPr>
        <w:pStyle w:val="PL"/>
        <w:rPr>
          <w:snapToGrid w:val="0"/>
        </w:rPr>
      </w:pPr>
      <w:r w:rsidRPr="001D2E49">
        <w:rPr>
          <w:noProof w:val="0"/>
          <w:snapToGrid w:val="0"/>
        </w:rPr>
        <w:tab/>
        <w:t>id-RANStatusTransfer-TransparentContainer,</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RedirectionVoiceFallback,</w:t>
      </w:r>
    </w:p>
    <w:p w14:paraId="48D6957E" w14:textId="77777777" w:rsidR="00134E3A" w:rsidRPr="001D2E49" w:rsidRDefault="00134E3A" w:rsidP="00134E3A">
      <w:pPr>
        <w:pStyle w:val="PL"/>
        <w:rPr>
          <w:noProof w:val="0"/>
          <w:snapToGrid w:val="0"/>
        </w:rPr>
      </w:pPr>
      <w:r w:rsidRPr="001D2E49">
        <w:rPr>
          <w:noProof w:val="0"/>
          <w:snapToGrid w:val="0"/>
        </w:rPr>
        <w:tab/>
        <w:t>id-RelativeAMFCapacity,</w:t>
      </w:r>
    </w:p>
    <w:p w14:paraId="6B31DC3C" w14:textId="77777777" w:rsidR="00134E3A" w:rsidRPr="001D2E49" w:rsidRDefault="00134E3A" w:rsidP="00134E3A">
      <w:pPr>
        <w:pStyle w:val="PL"/>
        <w:rPr>
          <w:noProof w:val="0"/>
          <w:snapToGrid w:val="0"/>
        </w:rPr>
      </w:pPr>
      <w:r w:rsidRPr="001D2E49">
        <w:rPr>
          <w:noProof w:val="0"/>
          <w:snapToGrid w:val="0"/>
        </w:rPr>
        <w:tab/>
        <w:t>id-RepetitionPeriod,</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ResetType,</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036D819A" w14:textId="77777777" w:rsidR="00134E3A" w:rsidRDefault="00134E3A" w:rsidP="00134E3A">
      <w:pPr>
        <w:pStyle w:val="PL"/>
        <w:rPr>
          <w:snapToGrid w:val="0"/>
        </w:rPr>
      </w:pPr>
      <w:r w:rsidRPr="001D2E49">
        <w:rPr>
          <w:noProof w:val="0"/>
          <w:snapToGrid w:val="0"/>
        </w:rPr>
        <w:tab/>
        <w:t>id-RIMInformationTransfer</w:t>
      </w:r>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r w:rsidRPr="001D2E49">
        <w:rPr>
          <w:noProof w:val="0"/>
          <w:snapToGrid w:val="0"/>
        </w:rPr>
        <w:t>RRCEstablishmentCause,</w:t>
      </w:r>
    </w:p>
    <w:p w14:paraId="03078A62" w14:textId="77777777" w:rsidR="00134E3A" w:rsidRPr="001D2E49" w:rsidRDefault="00134E3A" w:rsidP="00134E3A">
      <w:pPr>
        <w:pStyle w:val="PL"/>
        <w:rPr>
          <w:noProof w:val="0"/>
          <w:snapToGrid w:val="0"/>
        </w:rPr>
      </w:pPr>
      <w:r w:rsidRPr="001D2E49">
        <w:rPr>
          <w:noProof w:val="0"/>
          <w:snapToGrid w:val="0"/>
        </w:rPr>
        <w:tab/>
        <w:t>id-RRCInactiveTransitionReportReques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RRCState,</w:t>
      </w:r>
    </w:p>
    <w:p w14:paraId="18CCCB0B" w14:textId="77777777" w:rsidR="00134E3A" w:rsidRPr="001D2E49" w:rsidRDefault="00134E3A" w:rsidP="00134E3A">
      <w:pPr>
        <w:pStyle w:val="PL"/>
      </w:pPr>
      <w:r w:rsidRPr="001D2E49">
        <w:rPr>
          <w:noProof w:val="0"/>
          <w:snapToGrid w:val="0"/>
        </w:rPr>
        <w:tab/>
        <w:t>id-SecurityContext,</w:t>
      </w:r>
    </w:p>
    <w:p w14:paraId="03961C39" w14:textId="77777777" w:rsidR="00134E3A" w:rsidRPr="001D2E49" w:rsidRDefault="00134E3A" w:rsidP="00134E3A">
      <w:pPr>
        <w:pStyle w:val="PL"/>
        <w:rPr>
          <w:noProof w:val="0"/>
          <w:snapToGrid w:val="0"/>
        </w:rPr>
      </w:pPr>
      <w:r w:rsidRPr="001D2E49">
        <w:rPr>
          <w:noProof w:val="0"/>
          <w:snapToGrid w:val="0"/>
        </w:rPr>
        <w:tab/>
        <w:t>id-SecurityKey,</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7DCE81B" w14:textId="77777777" w:rsidR="00134E3A" w:rsidRPr="001D2E49" w:rsidRDefault="00134E3A" w:rsidP="00134E3A">
      <w:pPr>
        <w:pStyle w:val="PL"/>
        <w:rPr>
          <w:noProof w:val="0"/>
          <w:snapToGrid w:val="0"/>
        </w:rPr>
      </w:pPr>
      <w:r w:rsidRPr="001D2E49">
        <w:rPr>
          <w:noProof w:val="0"/>
          <w:snapToGrid w:val="0"/>
        </w:rPr>
        <w:tab/>
        <w:t>id-SerialNumber,</w:t>
      </w:r>
    </w:p>
    <w:p w14:paraId="60C108EE" w14:textId="77777777" w:rsidR="00134E3A" w:rsidRPr="001D2E49" w:rsidRDefault="00134E3A" w:rsidP="00134E3A">
      <w:pPr>
        <w:pStyle w:val="PL"/>
        <w:rPr>
          <w:noProof w:val="0"/>
          <w:snapToGrid w:val="0"/>
        </w:rPr>
      </w:pPr>
      <w:r w:rsidRPr="001D2E49">
        <w:rPr>
          <w:noProof w:val="0"/>
          <w:snapToGrid w:val="0"/>
        </w:rPr>
        <w:tab/>
        <w:t>id-ServedGUAMIList,</w:t>
      </w:r>
    </w:p>
    <w:p w14:paraId="68808A58" w14:textId="77777777" w:rsidR="00134E3A" w:rsidRPr="001D2E49" w:rsidRDefault="00134E3A" w:rsidP="00134E3A">
      <w:pPr>
        <w:pStyle w:val="PL"/>
        <w:rPr>
          <w:noProof w:val="0"/>
          <w:snapToGrid w:val="0"/>
        </w:rPr>
      </w:pPr>
      <w:r w:rsidRPr="001D2E49">
        <w:rPr>
          <w:noProof w:val="0"/>
          <w:snapToGrid w:val="0"/>
        </w:rPr>
        <w:tab/>
        <w:t>id-SliceSupportLis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SONConfigurationTransferDL,</w:t>
      </w:r>
    </w:p>
    <w:p w14:paraId="3F4C226A" w14:textId="77777777" w:rsidR="00134E3A" w:rsidRPr="001D2E49" w:rsidRDefault="00134E3A" w:rsidP="00134E3A">
      <w:pPr>
        <w:pStyle w:val="PL"/>
        <w:rPr>
          <w:noProof w:val="0"/>
          <w:snapToGrid w:val="0"/>
        </w:rPr>
      </w:pPr>
      <w:r w:rsidRPr="001D2E49">
        <w:rPr>
          <w:noProof w:val="0"/>
          <w:snapToGrid w:val="0"/>
        </w:rPr>
        <w:tab/>
        <w:t>id-SONConfigurationTransferUL,</w:t>
      </w:r>
    </w:p>
    <w:p w14:paraId="66D10F87" w14:textId="77777777" w:rsidR="00134E3A" w:rsidRPr="001D2E49" w:rsidRDefault="00134E3A" w:rsidP="00134E3A">
      <w:pPr>
        <w:pStyle w:val="PL"/>
        <w:rPr>
          <w:noProof w:val="0"/>
          <w:snapToGrid w:val="0"/>
        </w:rPr>
      </w:pPr>
      <w:r w:rsidRPr="001D2E49">
        <w:rPr>
          <w:noProof w:val="0"/>
          <w:snapToGrid w:val="0"/>
        </w:rPr>
        <w:tab/>
        <w:t>id-SourceAMF-UE-NGAP-ID,</w:t>
      </w:r>
    </w:p>
    <w:p w14:paraId="7D4D91C5" w14:textId="77777777" w:rsidR="00134E3A" w:rsidRDefault="00134E3A" w:rsidP="00134E3A">
      <w:pPr>
        <w:pStyle w:val="PL"/>
        <w:rPr>
          <w:noProof w:val="0"/>
          <w:snapToGrid w:val="0"/>
        </w:rPr>
      </w:pPr>
      <w:r w:rsidRPr="001D2E49">
        <w:rPr>
          <w:noProof w:val="0"/>
          <w:snapToGrid w:val="0"/>
        </w:rPr>
        <w:tab/>
        <w:t>id-SourceToTarget-AMFInformationReroute,</w:t>
      </w:r>
    </w:p>
    <w:p w14:paraId="23DE29B4" w14:textId="77777777" w:rsidR="00134E3A" w:rsidRPr="001D2E49" w:rsidRDefault="00134E3A" w:rsidP="00134E3A">
      <w:pPr>
        <w:pStyle w:val="PL"/>
        <w:rPr>
          <w:noProof w:val="0"/>
          <w:snapToGrid w:val="0"/>
        </w:rPr>
      </w:pPr>
      <w:r w:rsidRPr="001D2E49">
        <w:rPr>
          <w:noProof w:val="0"/>
          <w:snapToGrid w:val="0"/>
        </w:rPr>
        <w:tab/>
        <w:t>id-SourceToTarget-TransparentContainer,</w:t>
      </w:r>
    </w:p>
    <w:p w14:paraId="1CF2B10A" w14:textId="77777777" w:rsidR="00134E3A" w:rsidRDefault="00134E3A" w:rsidP="00134E3A">
      <w:pPr>
        <w:pStyle w:val="PL"/>
        <w:rPr>
          <w:snapToGrid w:val="0"/>
        </w:rPr>
      </w:pPr>
      <w:r w:rsidRPr="00AC4719">
        <w:rPr>
          <w:noProof w:val="0"/>
          <w:snapToGrid w:val="0"/>
        </w:rPr>
        <w:tab/>
        <w:t>id-SRVCCOperationPossible,</w:t>
      </w:r>
    </w:p>
    <w:p w14:paraId="257E8D86" w14:textId="77777777" w:rsidR="00134E3A" w:rsidRPr="001D2E49" w:rsidRDefault="00134E3A" w:rsidP="00134E3A">
      <w:pPr>
        <w:pStyle w:val="PL"/>
        <w:rPr>
          <w:noProof w:val="0"/>
          <w:snapToGrid w:val="0"/>
        </w:rPr>
      </w:pPr>
      <w:r w:rsidRPr="001D2E49">
        <w:rPr>
          <w:noProof w:val="0"/>
          <w:snapToGrid w:val="0"/>
        </w:rPr>
        <w:tab/>
        <w:t>id-SupportedTALis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TAIListForPaging,</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9C3A310" w14:textId="77777777" w:rsidR="00134E3A" w:rsidRPr="001D2E49" w:rsidRDefault="00134E3A" w:rsidP="00134E3A">
      <w:pPr>
        <w:pStyle w:val="PL"/>
        <w:rPr>
          <w:noProof w:val="0"/>
          <w:snapToGrid w:val="0"/>
        </w:rPr>
      </w:pPr>
      <w:r w:rsidRPr="001D2E49">
        <w:rPr>
          <w:noProof w:val="0"/>
          <w:snapToGrid w:val="0"/>
        </w:rPr>
        <w:tab/>
        <w:t>id-TargetID,</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lastRenderedPageBreak/>
        <w:tab/>
        <w:t>id-TargettoSource-Failure-TransparentContainer,</w:t>
      </w:r>
    </w:p>
    <w:p w14:paraId="5079B7CC" w14:textId="77777777" w:rsidR="00134E3A" w:rsidRPr="001D2E49" w:rsidRDefault="00134E3A" w:rsidP="00134E3A">
      <w:pPr>
        <w:pStyle w:val="PL"/>
        <w:rPr>
          <w:noProof w:val="0"/>
          <w:snapToGrid w:val="0"/>
        </w:rPr>
      </w:pPr>
      <w:r w:rsidRPr="001D2E49">
        <w:rPr>
          <w:noProof w:val="0"/>
          <w:snapToGrid w:val="0"/>
        </w:rPr>
        <w:tab/>
        <w:t>id-TargetToSource-TransparentContainer,</w:t>
      </w:r>
    </w:p>
    <w:p w14:paraId="688CF5B5" w14:textId="77777777" w:rsidR="00134E3A" w:rsidRPr="001D2E49" w:rsidRDefault="00134E3A" w:rsidP="00134E3A">
      <w:pPr>
        <w:pStyle w:val="PL"/>
        <w:rPr>
          <w:snapToGrid w:val="0"/>
        </w:rPr>
      </w:pPr>
      <w:r>
        <w:rPr>
          <w:snapToGrid w:val="0"/>
        </w:rPr>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TimeToWait,</w:t>
      </w:r>
    </w:p>
    <w:p w14:paraId="5D73C520" w14:textId="77777777" w:rsidR="00134E3A" w:rsidRDefault="00134E3A" w:rsidP="00134E3A">
      <w:pPr>
        <w:pStyle w:val="PL"/>
        <w:rPr>
          <w:noProof w:val="0"/>
          <w:snapToGrid w:val="0"/>
        </w:rPr>
      </w:pPr>
      <w:r>
        <w:rPr>
          <w:noProof w:val="0"/>
          <w:snapToGrid w:val="0"/>
        </w:rPr>
        <w:tab/>
        <w:t>id-TNGFIdentityInformation,</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TraceActivation,</w:t>
      </w:r>
    </w:p>
    <w:p w14:paraId="65EE72C7" w14:textId="77777777" w:rsidR="00134E3A" w:rsidRPr="001D2E49" w:rsidRDefault="00134E3A" w:rsidP="00134E3A">
      <w:pPr>
        <w:pStyle w:val="PL"/>
        <w:rPr>
          <w:noProof w:val="0"/>
          <w:lang w:eastAsia="zh-CN"/>
        </w:rPr>
      </w:pPr>
      <w:r w:rsidRPr="001D2E49">
        <w:rPr>
          <w:noProof w:val="0"/>
          <w:lang w:eastAsia="zh-CN"/>
        </w:rPr>
        <w:tab/>
        <w:t>id-TraceCollectionEntityIPAddress,</w:t>
      </w:r>
    </w:p>
    <w:p w14:paraId="07B62CD7" w14:textId="77777777" w:rsidR="00134E3A" w:rsidRPr="00367E0D" w:rsidRDefault="00134E3A" w:rsidP="00134E3A">
      <w:pPr>
        <w:pStyle w:val="PL"/>
        <w:rPr>
          <w:noProof w:val="0"/>
          <w:lang w:eastAsia="zh-CN"/>
        </w:rPr>
      </w:pPr>
      <w:r w:rsidRPr="00367E0D">
        <w:rPr>
          <w:noProof w:val="0"/>
          <w:lang w:eastAsia="zh-CN"/>
        </w:rPr>
        <w:tab/>
        <w:t>id-TraceCollectionEntityURI</w:t>
      </w:r>
      <w:r>
        <w:rPr>
          <w:noProof w:val="0"/>
          <w:lang w:eastAsia="zh-CN"/>
        </w:rPr>
        <w:t>,</w:t>
      </w:r>
    </w:p>
    <w:p w14:paraId="72E2E0D6" w14:textId="77777777" w:rsidR="00134E3A" w:rsidRDefault="00134E3A" w:rsidP="00134E3A">
      <w:pPr>
        <w:pStyle w:val="PL"/>
        <w:rPr>
          <w:noProof w:val="0"/>
          <w:snapToGrid w:val="0"/>
        </w:rPr>
      </w:pPr>
      <w:r>
        <w:rPr>
          <w:noProof w:val="0"/>
          <w:snapToGrid w:val="0"/>
        </w:rPr>
        <w:tab/>
        <w:t>id-TWIFIdentityInformation,</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associatedLogicalNG-connectionList,</w:t>
      </w:r>
    </w:p>
    <w:p w14:paraId="0C82F744" w14:textId="77777777" w:rsidR="00134E3A" w:rsidRPr="001D2E49" w:rsidRDefault="00134E3A" w:rsidP="00134E3A">
      <w:pPr>
        <w:pStyle w:val="PL"/>
        <w:rPr>
          <w:iCs/>
          <w:noProof w:val="0"/>
        </w:rPr>
      </w:pPr>
      <w:r>
        <w:rPr>
          <w:iCs/>
          <w:noProof w:val="0"/>
        </w:rPr>
        <w:tab/>
      </w:r>
      <w:r w:rsidRPr="004D045C">
        <w:rPr>
          <w:iCs/>
          <w:noProof w:val="0"/>
        </w:rPr>
        <w:t>id-UECapabilityInfoRequest</w:t>
      </w:r>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r w:rsidRPr="001D2E49">
        <w:rPr>
          <w:noProof w:val="0"/>
          <w:snapToGrid w:val="0"/>
        </w:rPr>
        <w:t>UEContextReques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UEPagingIdentity,</w:t>
      </w:r>
    </w:p>
    <w:p w14:paraId="2C8A0611" w14:textId="77777777" w:rsidR="00134E3A" w:rsidRPr="001D2E49" w:rsidRDefault="00134E3A" w:rsidP="00134E3A">
      <w:pPr>
        <w:pStyle w:val="PL"/>
        <w:rPr>
          <w:noProof w:val="0"/>
          <w:snapToGrid w:val="0"/>
        </w:rPr>
      </w:pPr>
      <w:r w:rsidRPr="001D2E49">
        <w:rPr>
          <w:noProof w:val="0"/>
          <w:snapToGrid w:val="0"/>
        </w:rPr>
        <w:tab/>
        <w:t>id-UEPresenceInAreaOfInterestList,</w:t>
      </w:r>
    </w:p>
    <w:p w14:paraId="46178375" w14:textId="77777777" w:rsidR="00134E3A" w:rsidRPr="001D2E49" w:rsidRDefault="00134E3A" w:rsidP="00134E3A">
      <w:pPr>
        <w:pStyle w:val="PL"/>
        <w:rPr>
          <w:noProof w:val="0"/>
          <w:snapToGrid w:val="0"/>
        </w:rPr>
      </w:pPr>
      <w:r w:rsidRPr="001D2E49">
        <w:rPr>
          <w:noProof w:val="0"/>
          <w:snapToGrid w:val="0"/>
        </w:rPr>
        <w:tab/>
        <w:t>id-UERadioCapability,</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UERadioCapabilityForPaging,</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r>
        <w:rPr>
          <w:noProof w:val="0"/>
        </w:rPr>
        <w:t>UERadioCapabilityID,</w:t>
      </w:r>
    </w:p>
    <w:p w14:paraId="7FC7D569" w14:textId="77777777" w:rsidR="00134E3A" w:rsidRPr="001D2E49" w:rsidRDefault="00134E3A" w:rsidP="00134E3A">
      <w:pPr>
        <w:pStyle w:val="PL"/>
        <w:rPr>
          <w:noProof w:val="0"/>
          <w:snapToGrid w:val="0"/>
        </w:rPr>
      </w:pPr>
      <w:r w:rsidRPr="001D2E49">
        <w:rPr>
          <w:noProof w:val="0"/>
          <w:snapToGrid w:val="0"/>
        </w:rPr>
        <w:tab/>
        <w:t>id-UERetentionInformation,</w:t>
      </w:r>
    </w:p>
    <w:p w14:paraId="30532A89" w14:textId="77777777" w:rsidR="00134E3A" w:rsidRPr="001D2E49" w:rsidRDefault="00134E3A" w:rsidP="00134E3A">
      <w:pPr>
        <w:pStyle w:val="PL"/>
        <w:rPr>
          <w:noProof w:val="0"/>
          <w:snapToGrid w:val="0"/>
        </w:rPr>
      </w:pPr>
      <w:r w:rsidRPr="001D2E49">
        <w:rPr>
          <w:noProof w:val="0"/>
          <w:snapToGrid w:val="0"/>
        </w:rPr>
        <w:tab/>
        <w:t>id-UESecurityCapabilities,</w:t>
      </w:r>
    </w:p>
    <w:p w14:paraId="01939A52" w14:textId="77777777" w:rsidR="00134E3A" w:rsidRPr="001D2E49" w:rsidRDefault="00134E3A" w:rsidP="00134E3A">
      <w:pPr>
        <w:pStyle w:val="PL"/>
        <w:rPr>
          <w:noProof w:val="0"/>
          <w:snapToGrid w:val="0"/>
        </w:rPr>
      </w:pPr>
      <w:r>
        <w:rPr>
          <w:noProof w:val="0"/>
          <w:snapToGrid w:val="0"/>
        </w:rPr>
        <w:tab/>
        <w:t>id-UESlice</w:t>
      </w:r>
      <w:r w:rsidRPr="00BA5A6D">
        <w:rPr>
          <w:noProof w:val="0"/>
          <w:snapToGrid w:val="0"/>
        </w:rPr>
        <w:t>MaximumBitRateList,</w:t>
      </w:r>
    </w:p>
    <w:p w14:paraId="1693F962" w14:textId="77777777" w:rsidR="00134E3A" w:rsidRPr="00556C4F" w:rsidRDefault="00134E3A" w:rsidP="00134E3A">
      <w:pPr>
        <w:pStyle w:val="PL"/>
        <w:rPr>
          <w:noProof w:val="0"/>
          <w:snapToGrid w:val="0"/>
        </w:rPr>
      </w:pPr>
      <w:r w:rsidRPr="00556C4F">
        <w:rPr>
          <w:noProof w:val="0"/>
          <w:snapToGrid w:val="0"/>
        </w:rPr>
        <w:tab/>
        <w:t>id-UE-UP-CIo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UnavailableGUAMILis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UserLocationInformation,</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D4A9194" w14:textId="77777777" w:rsidR="00134E3A" w:rsidRPr="001D2E49" w:rsidRDefault="00134E3A" w:rsidP="00134E3A">
      <w:pPr>
        <w:pStyle w:val="PL"/>
        <w:rPr>
          <w:noProof w:val="0"/>
          <w:snapToGrid w:val="0"/>
          <w:lang w:eastAsia="zh-CN"/>
        </w:rPr>
      </w:pPr>
      <w:r w:rsidRPr="001D2E49">
        <w:rPr>
          <w:noProof w:val="0"/>
          <w:snapToGrid w:val="0"/>
        </w:rPr>
        <w:tab/>
        <w:t>id-WarningAreaCoordinates,</w:t>
      </w:r>
    </w:p>
    <w:p w14:paraId="30BFD5A6" w14:textId="77777777" w:rsidR="00134E3A" w:rsidRPr="001D2E49" w:rsidRDefault="00134E3A" w:rsidP="00134E3A">
      <w:pPr>
        <w:pStyle w:val="PL"/>
        <w:rPr>
          <w:noProof w:val="0"/>
          <w:snapToGrid w:val="0"/>
        </w:rPr>
      </w:pPr>
      <w:r w:rsidRPr="001D2E49">
        <w:rPr>
          <w:noProof w:val="0"/>
          <w:snapToGrid w:val="0"/>
        </w:rPr>
        <w:tab/>
        <w:t>id-WarningAreaLis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arningSecurityInfo,</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等线" w:hAnsi="Times New Roman"/>
          <w:b/>
          <w:sz w:val="22"/>
          <w:szCs w:val="22"/>
        </w:rPr>
      </w:pPr>
    </w:p>
    <w:p w14:paraId="5DE8FEBF" w14:textId="77777777" w:rsidR="00134E3A" w:rsidRDefault="00134E3A" w:rsidP="0027340E">
      <w:pPr>
        <w:jc w:val="left"/>
        <w:rPr>
          <w:rFonts w:ascii="Times New Roman" w:eastAsia="等线" w:hAnsi="Times New Roman"/>
          <w:b/>
          <w:sz w:val="22"/>
          <w:szCs w:val="22"/>
        </w:rPr>
      </w:pPr>
      <w:r>
        <w:rPr>
          <w:rFonts w:ascii="Times New Roman" w:eastAsia="等线" w:hAnsi="Times New Roman" w:hint="eastAsia"/>
          <w:b/>
          <w:sz w:val="22"/>
          <w:szCs w:val="22"/>
        </w:rPr>
        <w:t>[skip]</w:t>
      </w:r>
    </w:p>
    <w:p w14:paraId="4E81CA04" w14:textId="77777777" w:rsidR="00134E3A" w:rsidRDefault="00134E3A" w:rsidP="00134E3A">
      <w:pPr>
        <w:pStyle w:val="PL"/>
        <w:rPr>
          <w:ins w:id="1069" w:author="Author"/>
        </w:rPr>
      </w:pPr>
      <w:ins w:id="1070" w:author="Author">
        <w:r>
          <w:t>-- **************************************************************</w:t>
        </w:r>
      </w:ins>
    </w:p>
    <w:p w14:paraId="642FD31E" w14:textId="77777777" w:rsidR="00134E3A" w:rsidRDefault="00134E3A" w:rsidP="00134E3A">
      <w:pPr>
        <w:pStyle w:val="PL"/>
        <w:rPr>
          <w:ins w:id="1071" w:author="Author"/>
          <w:lang w:eastAsia="zh-CN"/>
        </w:rPr>
      </w:pPr>
    </w:p>
    <w:p w14:paraId="19C313AC" w14:textId="77777777" w:rsidR="00134E3A" w:rsidRDefault="00134E3A" w:rsidP="00134E3A">
      <w:pPr>
        <w:pStyle w:val="PL"/>
        <w:outlineLvl w:val="4"/>
        <w:rPr>
          <w:ins w:id="1072" w:author="Author"/>
          <w:lang w:eastAsia="zh-CN"/>
        </w:rPr>
      </w:pPr>
      <w:ins w:id="1073"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74" w:author="Author"/>
        </w:rPr>
      </w:pPr>
      <w:ins w:id="1075" w:author="Author">
        <w:r>
          <w:t>--</w:t>
        </w:r>
      </w:ins>
    </w:p>
    <w:p w14:paraId="1AEAE830" w14:textId="77777777" w:rsidR="00134E3A" w:rsidRDefault="00134E3A" w:rsidP="00134E3A">
      <w:pPr>
        <w:pStyle w:val="PL"/>
        <w:rPr>
          <w:ins w:id="1076" w:author="Author"/>
        </w:rPr>
      </w:pPr>
      <w:ins w:id="1077" w:author="Author">
        <w:r>
          <w:t>-- **************************************************************</w:t>
        </w:r>
      </w:ins>
    </w:p>
    <w:p w14:paraId="40DA384D" w14:textId="77777777" w:rsidR="00134E3A" w:rsidRDefault="00134E3A" w:rsidP="00134E3A">
      <w:pPr>
        <w:pStyle w:val="PL"/>
        <w:rPr>
          <w:ins w:id="1078" w:author="Author"/>
        </w:rPr>
      </w:pPr>
    </w:p>
    <w:p w14:paraId="0EAECB07" w14:textId="77777777" w:rsidR="00134E3A" w:rsidRDefault="00134E3A" w:rsidP="00134E3A">
      <w:pPr>
        <w:pStyle w:val="PL"/>
        <w:rPr>
          <w:ins w:id="1079" w:author="Author"/>
          <w:snapToGrid w:val="0"/>
        </w:rPr>
      </w:pPr>
      <w:ins w:id="1080" w:author="Author">
        <w:r>
          <w:rPr>
            <w:snapToGrid w:val="0"/>
          </w:rPr>
          <w:t>-- **************************************************************</w:t>
        </w:r>
      </w:ins>
    </w:p>
    <w:p w14:paraId="62AF71FB" w14:textId="77777777" w:rsidR="00134E3A" w:rsidRDefault="00134E3A" w:rsidP="00134E3A">
      <w:pPr>
        <w:pStyle w:val="PL"/>
        <w:rPr>
          <w:ins w:id="1081" w:author="Author"/>
          <w:snapToGrid w:val="0"/>
        </w:rPr>
      </w:pPr>
      <w:ins w:id="1082" w:author="Author">
        <w:r>
          <w:rPr>
            <w:snapToGrid w:val="0"/>
          </w:rPr>
          <w:t>--</w:t>
        </w:r>
      </w:ins>
    </w:p>
    <w:p w14:paraId="7FB48AFD" w14:textId="77777777" w:rsidR="00134E3A" w:rsidRDefault="00134E3A" w:rsidP="00134E3A">
      <w:pPr>
        <w:pStyle w:val="PL"/>
        <w:outlineLvl w:val="5"/>
        <w:rPr>
          <w:ins w:id="1083" w:author="Author"/>
          <w:snapToGrid w:val="0"/>
        </w:rPr>
      </w:pPr>
      <w:ins w:id="1084"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85" w:author="Author"/>
          <w:snapToGrid w:val="0"/>
        </w:rPr>
      </w:pPr>
      <w:ins w:id="1086" w:author="Author">
        <w:r>
          <w:rPr>
            <w:snapToGrid w:val="0"/>
          </w:rPr>
          <w:t>--</w:t>
        </w:r>
      </w:ins>
    </w:p>
    <w:p w14:paraId="0E171B7F" w14:textId="77777777" w:rsidR="00134E3A" w:rsidRPr="004A5999" w:rsidRDefault="00134E3A" w:rsidP="00134E3A">
      <w:pPr>
        <w:pStyle w:val="PL"/>
        <w:rPr>
          <w:ins w:id="1087" w:author="Author"/>
          <w:snapToGrid w:val="0"/>
        </w:rPr>
      </w:pPr>
      <w:ins w:id="1088" w:author="Author">
        <w:r>
          <w:rPr>
            <w:snapToGrid w:val="0"/>
          </w:rPr>
          <w:t>-- **************************************************************</w:t>
        </w:r>
      </w:ins>
    </w:p>
    <w:p w14:paraId="27868272" w14:textId="77777777" w:rsidR="00134E3A" w:rsidRDefault="00134E3A" w:rsidP="00134E3A">
      <w:pPr>
        <w:pStyle w:val="PL"/>
        <w:rPr>
          <w:ins w:id="1089" w:author="Author"/>
        </w:rPr>
      </w:pPr>
    </w:p>
    <w:p w14:paraId="6E4728CD" w14:textId="77777777" w:rsidR="00134E3A" w:rsidRDefault="00134E3A" w:rsidP="00134E3A">
      <w:pPr>
        <w:pStyle w:val="PL"/>
        <w:rPr>
          <w:ins w:id="1090" w:author="Author"/>
        </w:rPr>
      </w:pPr>
      <w:ins w:id="1091" w:author="Author">
        <w:r>
          <w:lastRenderedPageBreak/>
          <w:t>InventoryReport ::= SEQUENCE {</w:t>
        </w:r>
      </w:ins>
    </w:p>
    <w:p w14:paraId="3AF53510" w14:textId="77777777" w:rsidR="00134E3A" w:rsidRDefault="00134E3A" w:rsidP="00134E3A">
      <w:pPr>
        <w:pStyle w:val="PL"/>
        <w:rPr>
          <w:ins w:id="1092" w:author="Author"/>
        </w:rPr>
      </w:pPr>
      <w:ins w:id="1093" w:author="Author">
        <w:r>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94" w:author="Author"/>
        </w:rPr>
      </w:pPr>
      <w:ins w:id="1095" w:author="Author">
        <w:r>
          <w:tab/>
          <w:t>...</w:t>
        </w:r>
      </w:ins>
    </w:p>
    <w:p w14:paraId="0E94F0A8" w14:textId="77777777" w:rsidR="00134E3A" w:rsidRDefault="00134E3A" w:rsidP="00134E3A">
      <w:pPr>
        <w:pStyle w:val="PL"/>
        <w:rPr>
          <w:ins w:id="1096" w:author="Author"/>
        </w:rPr>
      </w:pPr>
      <w:ins w:id="1097" w:author="Author">
        <w:r>
          <w:t>}</w:t>
        </w:r>
      </w:ins>
    </w:p>
    <w:p w14:paraId="02E117B4" w14:textId="77777777" w:rsidR="00134E3A" w:rsidRDefault="00134E3A" w:rsidP="00134E3A">
      <w:pPr>
        <w:pStyle w:val="PL"/>
        <w:rPr>
          <w:ins w:id="1098" w:author="Author"/>
        </w:rPr>
      </w:pPr>
    </w:p>
    <w:p w14:paraId="1057107D" w14:textId="77777777" w:rsidR="00134E3A" w:rsidRPr="001F5312" w:rsidRDefault="00134E3A" w:rsidP="00134E3A">
      <w:pPr>
        <w:pStyle w:val="PL"/>
        <w:rPr>
          <w:ins w:id="1099" w:author="Author"/>
          <w:snapToGrid w:val="0"/>
        </w:rPr>
      </w:pPr>
      <w:ins w:id="1100" w:author="Author">
        <w:r>
          <w:t>InventoryReportIEs NGAP-PROTOCOL-IES ::= {</w:t>
        </w:r>
      </w:ins>
    </w:p>
    <w:p w14:paraId="77203272" w14:textId="77777777" w:rsidR="00134E3A" w:rsidRPr="000577D8" w:rsidRDefault="00134E3A" w:rsidP="00134E3A">
      <w:pPr>
        <w:pStyle w:val="PL"/>
        <w:rPr>
          <w:ins w:id="1101" w:author="Author"/>
          <w:snapToGrid w:val="0"/>
        </w:rPr>
      </w:pPr>
      <w:ins w:id="1102"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103" w:author="Author"/>
        </w:rPr>
      </w:pPr>
      <w:ins w:id="1104"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105" w:author="Author"/>
          <w:rFonts w:eastAsia="宋体"/>
          <w:snapToGrid w:val="0"/>
        </w:rPr>
      </w:pPr>
      <w:ins w:id="1106" w:author="Author">
        <w:r w:rsidRPr="0023644A">
          <w:rPr>
            <w:rFonts w:eastAsia="宋体"/>
            <w:snapToGrid w:val="0"/>
          </w:rPr>
          <w:tab/>
        </w:r>
        <w:r w:rsidRPr="0023644A">
          <w:rPr>
            <w:rFonts w:eastAsia="宋体"/>
          </w:rPr>
          <w:t>{ ID id-</w:t>
        </w:r>
        <w:r>
          <w:rPr>
            <w:snapToGrid w:val="0"/>
          </w:rPr>
          <w:t>Inventory</w:t>
        </w:r>
        <w:r>
          <w:rPr>
            <w:rFonts w:eastAsia="宋体"/>
            <w:snapToGrid w:val="0"/>
          </w:rPr>
          <w:t>Report</w:t>
        </w:r>
        <w:r w:rsidRPr="0023644A">
          <w:rPr>
            <w:rFonts w:eastAsia="宋体"/>
          </w:rPr>
          <w:t>Transfer</w:t>
        </w:r>
        <w:r w:rsidRPr="0023644A">
          <w:rPr>
            <w:rFonts w:eastAsia="宋体"/>
          </w:rPr>
          <w:tab/>
        </w:r>
        <w:r>
          <w:rPr>
            <w:rFonts w:eastAsia="宋体"/>
          </w:rPr>
          <w:tab/>
        </w:r>
        <w:r w:rsidRPr="0023644A">
          <w:rPr>
            <w:rFonts w:eastAsia="宋体"/>
          </w:rPr>
          <w:t xml:space="preserve">CRITICALITY </w:t>
        </w:r>
        <w:r>
          <w:rPr>
            <w:rFonts w:eastAsia="宋体"/>
            <w:lang w:eastAsia="zh-CN"/>
          </w:rPr>
          <w:t>reject</w:t>
        </w:r>
        <w:r w:rsidRPr="0023644A">
          <w:rPr>
            <w:rFonts w:eastAsia="宋体"/>
          </w:rPr>
          <w:tab/>
          <w:t xml:space="preserve">TYPE OCTET STRING </w:t>
        </w:r>
        <w:r w:rsidRPr="0023644A">
          <w:rPr>
            <w:rFonts w:eastAsia="宋体"/>
            <w:snapToGrid w:val="0"/>
          </w:rPr>
          <w:t xml:space="preserve">(CONTAINING </w:t>
        </w:r>
        <w:r>
          <w:rPr>
            <w:snapToGrid w:val="0"/>
          </w:rPr>
          <w:t>Inventory</w:t>
        </w:r>
        <w:r>
          <w:rPr>
            <w:rFonts w:eastAsia="宋体"/>
            <w:snapToGrid w:val="0"/>
          </w:rPr>
          <w:t>Report</w:t>
        </w:r>
        <w:r w:rsidRPr="0023644A">
          <w:rPr>
            <w:rFonts w:eastAsia="宋体"/>
          </w:rPr>
          <w:t>Transfer</w:t>
        </w:r>
        <w:r w:rsidRPr="0023644A">
          <w:rPr>
            <w:rFonts w:eastAsia="宋体"/>
          </w:rPr>
          <w:tab/>
          <w:t>)</w:t>
        </w:r>
        <w:r w:rsidRPr="0023644A">
          <w:rPr>
            <w:rFonts w:eastAsia="宋体"/>
          </w:rPr>
          <w:tab/>
          <w:t xml:space="preserve">PRESENCE </w:t>
        </w:r>
        <w:r w:rsidRPr="001F5312">
          <w:rPr>
            <w:snapToGrid w:val="0"/>
          </w:rPr>
          <w:t>mandatory</w:t>
        </w:r>
        <w:r w:rsidRPr="0023644A">
          <w:rPr>
            <w:rFonts w:eastAsia="宋体"/>
          </w:rPr>
          <w:tab/>
          <w:t>}</w:t>
        </w:r>
        <w:r>
          <w:rPr>
            <w:rFonts w:eastAsia="宋体"/>
          </w:rPr>
          <w:t>,</w:t>
        </w:r>
      </w:ins>
    </w:p>
    <w:p w14:paraId="6F00A8AD" w14:textId="77777777" w:rsidR="00134E3A" w:rsidRDefault="00134E3A" w:rsidP="00134E3A">
      <w:pPr>
        <w:pStyle w:val="PL"/>
        <w:rPr>
          <w:ins w:id="1107" w:author="Author"/>
        </w:rPr>
      </w:pPr>
      <w:ins w:id="1108" w:author="Author">
        <w:r>
          <w:rPr>
            <w:snapToGrid w:val="0"/>
          </w:rPr>
          <w:tab/>
        </w:r>
        <w:r>
          <w:t>...</w:t>
        </w:r>
      </w:ins>
    </w:p>
    <w:p w14:paraId="0753EBEA" w14:textId="77777777" w:rsidR="00134E3A" w:rsidRDefault="00134E3A" w:rsidP="00134E3A">
      <w:pPr>
        <w:pStyle w:val="PL"/>
        <w:rPr>
          <w:ins w:id="1109" w:author="Author"/>
        </w:rPr>
      </w:pPr>
      <w:ins w:id="1110" w:author="Author">
        <w:r>
          <w:t>}</w:t>
        </w:r>
      </w:ins>
    </w:p>
    <w:p w14:paraId="398E153F" w14:textId="77777777" w:rsidR="00134E3A" w:rsidRDefault="00134E3A" w:rsidP="0027340E">
      <w:pPr>
        <w:jc w:val="left"/>
        <w:rPr>
          <w:rFonts w:ascii="Times New Roman" w:eastAsia="等线" w:hAnsi="Times New Roman"/>
          <w:b/>
          <w:sz w:val="22"/>
          <w:szCs w:val="22"/>
        </w:rPr>
      </w:pPr>
    </w:p>
    <w:p w14:paraId="1AD1F64B"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r>
        <w:rPr>
          <w:noProof w:val="0"/>
          <w:snapToGrid w:val="0"/>
        </w:rPr>
        <w:t>NGSetupRequest ::= SEQUENCE {</w:t>
      </w:r>
    </w:p>
    <w:p w14:paraId="4FC985E5" w14:textId="77777777" w:rsidR="001A1F11" w:rsidRDefault="001A1F11" w:rsidP="001A1F11">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NGSetupRequestIEs}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r>
        <w:rPr>
          <w:noProof w:val="0"/>
          <w:snapToGrid w:val="0"/>
        </w:rPr>
        <w:t>NGSetupRequestIEs NGAP-PROTOCOL-IES ::= {</w:t>
      </w:r>
    </w:p>
    <w:p w14:paraId="38ACD8CC" w14:textId="77777777" w:rsidR="001A1F11" w:rsidRDefault="001A1F11" w:rsidP="001A1F11">
      <w:pPr>
        <w:pStyle w:val="PL"/>
        <w:rPr>
          <w:noProof w:val="0"/>
          <w:snapToGrid w:val="0"/>
        </w:rPr>
      </w:pPr>
      <w:r>
        <w:rPr>
          <w:noProof w:val="0"/>
          <w:snapToGrid w:val="0"/>
        </w:rPr>
        <w:tab/>
        <w:t>{ ID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t>{ ID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t>{ ID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t>{ ID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t>{ ID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t>{ ID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111"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112" w:author="Author">
        <w:r w:rsidRPr="00F0708A">
          <w:rPr>
            <w:snapToGrid w:val="0"/>
          </w:rPr>
          <w:t>|</w:t>
        </w:r>
      </w:ins>
    </w:p>
    <w:p w14:paraId="2F4C3D2C" w14:textId="77777777" w:rsidR="001A1F11" w:rsidRDefault="001A1F11" w:rsidP="001A1F11">
      <w:pPr>
        <w:pStyle w:val="PL"/>
        <w:rPr>
          <w:noProof w:val="0"/>
          <w:snapToGrid w:val="0"/>
        </w:rPr>
      </w:pPr>
      <w:ins w:id="1113"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r w:rsidRPr="001D2E49">
        <w:rPr>
          <w:noProof w:val="0"/>
          <w:snapToGrid w:val="0"/>
        </w:rPr>
        <w:t>NGSetupResponse ::= SEQUENCE {</w:t>
      </w:r>
    </w:p>
    <w:p w14:paraId="2CF901A2"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r w:rsidRPr="001D2E49">
        <w:rPr>
          <w:noProof w:val="0"/>
          <w:snapToGrid w:val="0"/>
        </w:rPr>
        <w:t>NGSetupResponseIEs NGAP-PROTOCOL-IES ::= {</w:t>
      </w:r>
    </w:p>
    <w:p w14:paraId="24FC4B06" w14:textId="77777777" w:rsidR="00C47C61" w:rsidRPr="001D2E49" w:rsidRDefault="00C47C61" w:rsidP="00C47C61">
      <w:pPr>
        <w:pStyle w:val="PL"/>
        <w:rPr>
          <w:noProof w:val="0"/>
          <w:snapToGrid w:val="0"/>
        </w:rPr>
      </w:pPr>
      <w:r w:rsidRPr="001D2E49">
        <w:rPr>
          <w:noProof w:val="0"/>
          <w:snapToGrid w:val="0"/>
        </w:rPr>
        <w:lastRenderedPageBreak/>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02FE689B" w14:textId="77777777" w:rsidR="00C47C61" w:rsidRDefault="00C47C61" w:rsidP="00C47C61">
      <w:pPr>
        <w:pStyle w:val="PL"/>
        <w:rPr>
          <w:ins w:id="1114" w:author="孙建成" w:date="2025-08-27T18:12: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115" w:author="孙建成" w:date="2025-08-27T18:12:00Z">
        <w:r>
          <w:rPr>
            <w:rFonts w:hint="eastAsia"/>
            <w:snapToGrid w:val="0"/>
            <w:lang w:eastAsia="zh-CN"/>
          </w:rPr>
          <w:t>|</w:t>
        </w:r>
      </w:ins>
    </w:p>
    <w:p w14:paraId="74FFAA2B" w14:textId="77777777" w:rsidR="00C47C61" w:rsidRDefault="00C47C61" w:rsidP="00C47C61">
      <w:pPr>
        <w:pStyle w:val="PL"/>
        <w:rPr>
          <w:ins w:id="1116" w:author="孙建成" w:date="2025-08-27T18:13:00Z"/>
          <w:snapToGrid w:val="0"/>
          <w:lang w:eastAsia="zh-CN"/>
        </w:rPr>
      </w:pPr>
      <w:ins w:id="1117" w:author="孙建成" w:date="2025-08-27T18:12: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ins>
      <w:ins w:id="1118" w:author="孙建成" w:date="2025-08-27T18:13:00Z">
        <w:r>
          <w:rPr>
            <w:rFonts w:hint="eastAsia"/>
            <w:snapToGrid w:val="0"/>
            <w:lang w:eastAsia="zh-CN"/>
          </w:rPr>
          <w:t>optional</w:t>
        </w:r>
      </w:ins>
      <w:ins w:id="1119" w:author="孙建成" w:date="2025-08-27T18:12:00Z">
        <w:r w:rsidRPr="00662C1E">
          <w:rPr>
            <w:snapToGrid w:val="0"/>
          </w:rPr>
          <w:tab/>
        </w:r>
      </w:ins>
      <w:ins w:id="1120" w:author="孙建成" w:date="2025-08-27T18:13:00Z">
        <w:r>
          <w:rPr>
            <w:rFonts w:hint="eastAsia"/>
            <w:snapToGrid w:val="0"/>
            <w:lang w:eastAsia="zh-CN"/>
          </w:rPr>
          <w:tab/>
        </w:r>
      </w:ins>
      <w:ins w:id="1121" w:author="孙建成" w:date="2025-08-27T18:12:00Z">
        <w:r w:rsidRPr="00662C1E">
          <w:rPr>
            <w:snapToGrid w:val="0"/>
          </w:rPr>
          <w:t>}|</w:t>
        </w:r>
      </w:ins>
    </w:p>
    <w:p w14:paraId="0F3025BE" w14:textId="77777777" w:rsidR="00C47C61" w:rsidRPr="001D2E49" w:rsidRDefault="001A76BB" w:rsidP="00C47C61">
      <w:pPr>
        <w:pStyle w:val="PL"/>
        <w:rPr>
          <w:noProof w:val="0"/>
          <w:snapToGrid w:val="0"/>
        </w:rPr>
      </w:pPr>
      <w:ins w:id="1122" w:author="孙建成" w:date="2025-08-27T18:13: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ins>
      <w:ins w:id="1123" w:author="孙建成" w:date="2025-08-27T18:14:00Z">
        <w:r>
          <w:rPr>
            <w:rFonts w:hint="eastAsia"/>
            <w:snapToGrid w:val="0"/>
            <w:lang w:eastAsia="zh-CN"/>
          </w:rPr>
          <w:tab/>
        </w:r>
      </w:ins>
      <w:ins w:id="1124" w:author="孙建成" w:date="2025-08-27T18:13:00Z">
        <w:r w:rsidRPr="00662C1E">
          <w:rPr>
            <w:snapToGrid w:val="0"/>
          </w:rPr>
          <w:t xml:space="preserve">CRITICALITY </w:t>
        </w:r>
        <w:r>
          <w:rPr>
            <w:snapToGrid w:val="0"/>
          </w:rPr>
          <w:t>reject</w:t>
        </w:r>
        <w:r w:rsidRPr="00662C1E">
          <w:rPr>
            <w:snapToGrid w:val="0"/>
          </w:rPr>
          <w:tab/>
          <w:t xml:space="preserve">TYPE </w:t>
        </w:r>
        <w:r>
          <w:rPr>
            <w:snapToGrid w:val="0"/>
          </w:rPr>
          <w:t>AIOTF</w:t>
        </w:r>
      </w:ins>
      <w:ins w:id="1125" w:author="孙建成" w:date="2025-08-27T18:14:00Z">
        <w:r>
          <w:rPr>
            <w:rFonts w:hint="eastAsia"/>
            <w:snapToGrid w:val="0"/>
            <w:lang w:eastAsia="zh-CN"/>
          </w:rPr>
          <w:t>Name</w:t>
        </w:r>
      </w:ins>
      <w:ins w:id="1126" w:author="孙建成" w:date="2025-08-27T18:13:00Z">
        <w:r>
          <w:rPr>
            <w:snapToGrid w:val="0"/>
          </w:rPr>
          <w:tab/>
        </w:r>
        <w:r>
          <w:rPr>
            <w:snapToGrid w:val="0"/>
          </w:rPr>
          <w:tab/>
        </w:r>
        <w:r>
          <w:rPr>
            <w:snapToGrid w:val="0"/>
          </w:rPr>
          <w:tab/>
        </w:r>
      </w:ins>
      <w:ins w:id="1127" w:author="孙建成" w:date="2025-08-27T18:14:00Z">
        <w:r>
          <w:rPr>
            <w:rFonts w:hint="eastAsia"/>
            <w:snapToGrid w:val="0"/>
            <w:lang w:eastAsia="zh-CN"/>
          </w:rPr>
          <w:tab/>
        </w:r>
        <w:r>
          <w:rPr>
            <w:rFonts w:hint="eastAsia"/>
            <w:snapToGrid w:val="0"/>
            <w:lang w:eastAsia="zh-CN"/>
          </w:rPr>
          <w:tab/>
        </w:r>
      </w:ins>
      <w:ins w:id="1128" w:author="孙建成" w:date="2025-08-27T18:13:00Z">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r w:rsidR="00C47C61"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r w:rsidRPr="001D2E49">
        <w:rPr>
          <w:noProof w:val="0"/>
          <w:snapToGrid w:val="0"/>
        </w:rPr>
        <w:t>NGSetupFailure ::= SEQUENCE {</w:t>
      </w:r>
    </w:p>
    <w:p w14:paraId="2CA0CF16"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r w:rsidRPr="001D2E49">
        <w:rPr>
          <w:noProof w:val="0"/>
          <w:snapToGrid w:val="0"/>
        </w:rPr>
        <w:t>NGSetupFailureIEs NGAP-PROTOCOL-IES ::= {</w:t>
      </w:r>
    </w:p>
    <w:p w14:paraId="7F113A51" w14:textId="77777777" w:rsidR="00C47C61" w:rsidRPr="001D2E49" w:rsidRDefault="00C47C61" w:rsidP="00C47C61">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等线" w:hAnsi="Times New Roman"/>
          <w:b/>
          <w:sz w:val="22"/>
          <w:szCs w:val="22"/>
        </w:rPr>
      </w:pPr>
    </w:p>
    <w:p w14:paraId="53C6E670" w14:textId="77777777" w:rsidR="00D5256C" w:rsidRPr="001D2E49" w:rsidRDefault="00D5256C" w:rsidP="00D5256C">
      <w:pPr>
        <w:pStyle w:val="Heading3"/>
      </w:pPr>
      <w:bookmarkStart w:id="1129" w:name="_Toc20955356"/>
      <w:bookmarkStart w:id="1130" w:name="_Toc29503809"/>
      <w:bookmarkStart w:id="1131" w:name="_Toc29504393"/>
      <w:bookmarkStart w:id="1132" w:name="_Toc29504977"/>
      <w:bookmarkStart w:id="1133" w:name="_Toc36553430"/>
      <w:bookmarkStart w:id="1134" w:name="_Toc36555157"/>
      <w:bookmarkStart w:id="1135" w:name="_Toc45652556"/>
      <w:bookmarkStart w:id="1136" w:name="_Toc45658988"/>
      <w:bookmarkStart w:id="1137" w:name="_Toc45720808"/>
      <w:bookmarkStart w:id="1138" w:name="_Toc45798688"/>
      <w:bookmarkStart w:id="1139" w:name="_Toc45898077"/>
      <w:bookmarkStart w:id="1140" w:name="_Toc51746284"/>
      <w:bookmarkStart w:id="1141" w:name="_Toc64446549"/>
      <w:bookmarkStart w:id="1142" w:name="_Toc73982419"/>
      <w:bookmarkStart w:id="1143" w:name="_Toc88652509"/>
      <w:bookmarkStart w:id="1144" w:name="_Toc97891553"/>
      <w:bookmarkStart w:id="1145" w:name="_Toc99123758"/>
      <w:bookmarkStart w:id="1146" w:name="_Toc99662564"/>
      <w:bookmarkStart w:id="1147" w:name="_Toc105152643"/>
      <w:bookmarkStart w:id="1148" w:name="_Toc105174449"/>
      <w:bookmarkStart w:id="1149" w:name="_Toc106109447"/>
      <w:bookmarkStart w:id="1150" w:name="_Toc107409905"/>
      <w:bookmarkStart w:id="1151" w:name="_Toc112757094"/>
      <w:bookmarkStart w:id="1152" w:name="_Toc192695743"/>
      <w:r w:rsidRPr="001D2E49">
        <w:t>9.4.5</w:t>
      </w:r>
      <w:r w:rsidRPr="001D2E49">
        <w:tab/>
        <w:t>Information Element Definitions</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r w:rsidRPr="001D2E49">
        <w:rPr>
          <w:noProof w:val="0"/>
          <w:snapToGrid w:val="0"/>
        </w:rPr>
        <w:t xml:space="preserve">itu-t (0) identified-organization (4) etsi (0) mobileDomain (0) </w:t>
      </w:r>
    </w:p>
    <w:p w14:paraId="7626AF33" w14:textId="77777777" w:rsidR="00D5256C" w:rsidRPr="001D2E49" w:rsidRDefault="00D5256C" w:rsidP="00D5256C">
      <w:pPr>
        <w:pStyle w:val="PL"/>
        <w:rPr>
          <w:noProof w:val="0"/>
          <w:snapToGrid w:val="0"/>
        </w:rPr>
      </w:pPr>
      <w:r w:rsidRPr="001D2E49">
        <w:rPr>
          <w:noProof w:val="0"/>
          <w:snapToGrid w:val="0"/>
        </w:rPr>
        <w:t>ngran-Access (22) modules (3) ngap (1) version1 (1) ngap-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TAGS ::=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153" w:name="_Hlk512952190"/>
      <w:r w:rsidRPr="001D2E49">
        <w:rPr>
          <w:noProof w:val="0"/>
          <w:snapToGrid w:val="0"/>
        </w:rPr>
        <w:tab/>
        <w:t>id-AdditionalDLForwardingUPTNLInformation,</w:t>
      </w:r>
    </w:p>
    <w:p w14:paraId="62384FC0" w14:textId="77777777" w:rsidR="00D5256C" w:rsidRPr="001D2E49" w:rsidRDefault="00D5256C" w:rsidP="00D5256C">
      <w:pPr>
        <w:pStyle w:val="PL"/>
        <w:rPr>
          <w:noProof w:val="0"/>
          <w:snapToGrid w:val="0"/>
        </w:rPr>
      </w:pPr>
      <w:r w:rsidRPr="001D2E49">
        <w:rPr>
          <w:noProof w:val="0"/>
          <w:snapToGrid w:val="0"/>
        </w:rPr>
        <w:tab/>
        <w:t>id-AdditionalULForwardingUPTNLInformation,</w:t>
      </w:r>
    </w:p>
    <w:p w14:paraId="25585729" w14:textId="77777777" w:rsidR="00D5256C" w:rsidRPr="001D2E49" w:rsidRDefault="00D5256C" w:rsidP="00D5256C">
      <w:pPr>
        <w:pStyle w:val="PL"/>
        <w:rPr>
          <w:noProof w:val="0"/>
          <w:snapToGrid w:val="0"/>
        </w:rPr>
      </w:pPr>
      <w:r w:rsidRPr="001D2E49">
        <w:rPr>
          <w:noProof w:val="0"/>
          <w:snapToGrid w:val="0"/>
        </w:rPr>
        <w:tab/>
        <w:t>id-AdditionalDLQosFlowPerTNLInformation,</w:t>
      </w:r>
    </w:p>
    <w:p w14:paraId="491494A3" w14:textId="77777777" w:rsidR="00D5256C" w:rsidRPr="001D2E49" w:rsidRDefault="00D5256C" w:rsidP="00D5256C">
      <w:pPr>
        <w:pStyle w:val="PL"/>
        <w:rPr>
          <w:noProof w:val="0"/>
          <w:snapToGrid w:val="0"/>
        </w:rPr>
      </w:pPr>
      <w:r w:rsidRPr="001D2E49">
        <w:rPr>
          <w:noProof w:val="0"/>
          <w:snapToGrid w:val="0"/>
        </w:rPr>
        <w:tab/>
        <w:t>id-AdditionalDLUPTNLInformationForHOList,</w:t>
      </w:r>
    </w:p>
    <w:p w14:paraId="35971BC4" w14:textId="77777777" w:rsidR="00D5256C" w:rsidRPr="001D2E49" w:rsidRDefault="00D5256C" w:rsidP="00D5256C">
      <w:pPr>
        <w:pStyle w:val="PL"/>
        <w:rPr>
          <w:noProof w:val="0"/>
          <w:snapToGrid w:val="0"/>
        </w:rPr>
      </w:pPr>
      <w:r w:rsidRPr="001D2E49">
        <w:rPr>
          <w:noProof w:val="0"/>
          <w:snapToGrid w:val="0"/>
        </w:rPr>
        <w:tab/>
        <w:t>id-AdditionalNGU-UP-TNLInformation,</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0AA0E643" w14:textId="77777777" w:rsidR="00D5256C" w:rsidRDefault="00D5256C" w:rsidP="00D5256C">
      <w:pPr>
        <w:pStyle w:val="PL"/>
        <w:rPr>
          <w:ins w:id="1154" w:author="Author"/>
          <w:snapToGrid w:val="0"/>
        </w:rPr>
      </w:pPr>
      <w:r w:rsidRPr="001D2E49">
        <w:rPr>
          <w:snapToGrid w:val="0"/>
        </w:rPr>
        <w:tab/>
        <w:t>id-AdditionalUL-NGU-UP-TNLInformation,</w:t>
      </w:r>
    </w:p>
    <w:p w14:paraId="59AE40F3" w14:textId="77777777" w:rsidR="00D5256C" w:rsidRDefault="00D5256C" w:rsidP="00D5256C">
      <w:pPr>
        <w:pStyle w:val="PL"/>
        <w:rPr>
          <w:ins w:id="1155" w:author="孙建成" w:date="2025-08-27T17:57:00Z"/>
          <w:snapToGrid w:val="0"/>
          <w:lang w:eastAsia="zh-CN"/>
        </w:rPr>
      </w:pPr>
      <w:ins w:id="1156" w:author="Author">
        <w:r>
          <w:tab/>
          <w:t>id-AIOTFIdentifier</w:t>
        </w:r>
        <w:r>
          <w:rPr>
            <w:snapToGrid w:val="0"/>
          </w:rPr>
          <w:t>,</w:t>
        </w:r>
      </w:ins>
    </w:p>
    <w:p w14:paraId="0CFE955A" w14:textId="77777777" w:rsidR="00AF000F" w:rsidRDefault="00AF000F" w:rsidP="00D5256C">
      <w:pPr>
        <w:pStyle w:val="PL"/>
        <w:rPr>
          <w:ins w:id="1157" w:author="Author"/>
          <w:snapToGrid w:val="0"/>
          <w:lang w:eastAsia="zh-CN"/>
        </w:rPr>
      </w:pPr>
      <w:ins w:id="1158" w:author="孙建成" w:date="2025-08-27T17:57: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159" w:author="Author"/>
          <w:snapToGrid w:val="0"/>
        </w:rPr>
      </w:pPr>
      <w:ins w:id="1160"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61" w:author="Author"/>
          <w:snapToGrid w:val="0"/>
        </w:rPr>
      </w:pPr>
      <w:ins w:id="1162"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63" w:author="Author"/>
          <w:snapToGrid w:val="0"/>
        </w:rPr>
      </w:pPr>
      <w:ins w:id="1164"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65" w:author="Author"/>
          <w:snapToGrid w:val="0"/>
        </w:rPr>
      </w:pPr>
      <w:ins w:id="1166"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67" w:author="Author"/>
          <w:snapToGrid w:val="0"/>
        </w:rPr>
      </w:pPr>
      <w:ins w:id="1168"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69" w:author="Author"/>
          <w:snapToGrid w:val="0"/>
        </w:rPr>
      </w:pPr>
      <w:ins w:id="1170"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71" w:author="Author"/>
          <w:snapToGrid w:val="0"/>
        </w:rPr>
      </w:pPr>
      <w:ins w:id="1172"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73" w:author="Author"/>
          <w:snapToGrid w:val="0"/>
        </w:rPr>
      </w:pPr>
      <w:ins w:id="1174"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75"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宋体"/>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宋体"/>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898CFB5" w14:textId="77777777" w:rsidR="00D5256C" w:rsidRPr="001D2E49" w:rsidRDefault="00D5256C" w:rsidP="00D5256C">
      <w:pPr>
        <w:pStyle w:val="PL"/>
        <w:rPr>
          <w:noProof w:val="0"/>
          <w:snapToGrid w:val="0"/>
        </w:rPr>
      </w:pPr>
      <w:r w:rsidRPr="001D2E49">
        <w:rPr>
          <w:noProof w:val="0"/>
          <w:snapToGrid w:val="0"/>
        </w:rPr>
        <w:tab/>
        <w:t>id-CNTypeRestrictionsForEquivalent,</w:t>
      </w:r>
    </w:p>
    <w:p w14:paraId="4965428C" w14:textId="77777777" w:rsidR="00D5256C" w:rsidRPr="001D2E49" w:rsidRDefault="00D5256C" w:rsidP="00D5256C">
      <w:pPr>
        <w:pStyle w:val="PL"/>
        <w:rPr>
          <w:noProof w:val="0"/>
          <w:snapToGrid w:val="0"/>
        </w:rPr>
      </w:pPr>
      <w:r w:rsidRPr="001D2E49">
        <w:rPr>
          <w:noProof w:val="0"/>
          <w:snapToGrid w:val="0"/>
        </w:rPr>
        <w:tab/>
        <w:t>id-CNTypeRestrictionsForServing,</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宋体"/>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4F38837" w14:textId="77777777" w:rsidR="00D5256C" w:rsidRPr="001D2E49" w:rsidRDefault="00D5256C" w:rsidP="00D5256C">
      <w:pPr>
        <w:pStyle w:val="PL"/>
        <w:rPr>
          <w:noProof w:val="0"/>
          <w:snapToGrid w:val="0"/>
        </w:rPr>
      </w:pPr>
      <w:r w:rsidRPr="001D2E49">
        <w:rPr>
          <w:noProof w:val="0"/>
          <w:snapToGrid w:val="0"/>
        </w:rPr>
        <w:tab/>
        <w:t>id-DataForwardingNotPossible,</w:t>
      </w:r>
    </w:p>
    <w:p w14:paraId="2DBD7CAD" w14:textId="77777777" w:rsidR="00D5256C" w:rsidRPr="001D2E49" w:rsidRDefault="00D5256C" w:rsidP="00D5256C">
      <w:pPr>
        <w:pStyle w:val="PL"/>
        <w:rPr>
          <w:noProof w:val="0"/>
          <w:snapToGrid w:val="0"/>
        </w:rPr>
      </w:pPr>
      <w:r w:rsidRPr="001D2E49">
        <w:rPr>
          <w:noProof w:val="0"/>
          <w:snapToGrid w:val="0"/>
        </w:rPr>
        <w:tab/>
        <w:t>id-DataForwardingResponseERABList,</w:t>
      </w:r>
    </w:p>
    <w:p w14:paraId="5964B264" w14:textId="77777777" w:rsidR="00D5256C" w:rsidRPr="001D2E49" w:rsidRDefault="00D5256C" w:rsidP="00D5256C">
      <w:pPr>
        <w:pStyle w:val="PL"/>
        <w:rPr>
          <w:noProof w:val="0"/>
          <w:snapToGrid w:val="0"/>
        </w:rPr>
      </w:pPr>
      <w:r w:rsidRPr="001D2E49">
        <w:rPr>
          <w:noProof w:val="0"/>
          <w:snapToGrid w:val="0"/>
        </w:rPr>
        <w:tab/>
        <w:t>id-DirectForwardingPathAvailability,</w:t>
      </w:r>
    </w:p>
    <w:p w14:paraId="071C935A" w14:textId="77777777" w:rsidR="00D5256C" w:rsidRDefault="00D5256C" w:rsidP="00D5256C">
      <w:pPr>
        <w:pStyle w:val="PL"/>
        <w:rPr>
          <w:snapToGrid w:val="0"/>
        </w:rPr>
      </w:pPr>
      <w:r w:rsidRPr="001D2E49">
        <w:rPr>
          <w:noProof w:val="0"/>
          <w:snapToGrid w:val="0"/>
        </w:rPr>
        <w:tab/>
        <w:t>id-DL-NGU-UP-TNLInformation,</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EndpointIPAddressAndPor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821F42F" w14:textId="77777777" w:rsidR="00D5256C" w:rsidRPr="001D2E49" w:rsidRDefault="00D5256C" w:rsidP="00D5256C">
      <w:pPr>
        <w:pStyle w:val="PL"/>
        <w:rPr>
          <w:noProof w:val="0"/>
          <w:snapToGrid w:val="0"/>
        </w:rPr>
      </w:pPr>
      <w:r w:rsidRPr="00B66DA4">
        <w:rPr>
          <w:noProof w:val="0"/>
          <w:snapToGrid w:val="0"/>
        </w:rPr>
        <w:tab/>
        <w:t>id-ExtendedRATRestrictionInformation,</w:t>
      </w:r>
    </w:p>
    <w:p w14:paraId="49A1B99E" w14:textId="77777777" w:rsidR="00D5256C" w:rsidRDefault="00D5256C" w:rsidP="00D5256C">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tab/>
        <w:t>id-EquivalentSNPNsList,</w:t>
      </w:r>
    </w:p>
    <w:p w14:paraId="007FAE68" w14:textId="77777777" w:rsidR="00D5256C" w:rsidRPr="00ED189F" w:rsidRDefault="00D5256C" w:rsidP="00D5256C">
      <w:pPr>
        <w:pStyle w:val="PL"/>
        <w:rPr>
          <w:snapToGrid w:val="0"/>
        </w:rPr>
      </w:pPr>
      <w:r w:rsidRPr="00326920">
        <w:rPr>
          <w:rFonts w:eastAsia="宋体"/>
          <w:snapToGrid w:val="0"/>
        </w:rPr>
        <w:lastRenderedPageBreak/>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宋体"/>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tab/>
      </w:r>
      <w:r w:rsidRPr="00C05B0F">
        <w:rPr>
          <w:noProof w:val="0"/>
          <w:snapToGrid w:val="0"/>
        </w:rPr>
        <w:t>id-GlobalTNGF-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GlobalTWIF-ID,</w:t>
      </w:r>
    </w:p>
    <w:p w14:paraId="23BE277F" w14:textId="77777777" w:rsidR="00D5256C" w:rsidRPr="001D2E49" w:rsidRDefault="00D5256C" w:rsidP="00D5256C">
      <w:pPr>
        <w:pStyle w:val="PL"/>
        <w:rPr>
          <w:noProof w:val="0"/>
          <w:snapToGrid w:val="0"/>
        </w:rPr>
      </w:pPr>
      <w:r w:rsidRPr="00C05B0F">
        <w:rPr>
          <w:noProof w:val="0"/>
          <w:snapToGrid w:val="0"/>
        </w:rPr>
        <w:tab/>
        <w:t>id-GlobalW-AGF-ID,</w:t>
      </w:r>
    </w:p>
    <w:p w14:paraId="50FDF5AC" w14:textId="77777777" w:rsidR="00D5256C" w:rsidRDefault="00D5256C" w:rsidP="00D5256C">
      <w:pPr>
        <w:pStyle w:val="PL"/>
        <w:rPr>
          <w:rFonts w:eastAsia="宋体"/>
          <w:snapToGrid w:val="0"/>
          <w:lang w:eastAsia="zh-CN"/>
        </w:rPr>
      </w:pPr>
      <w:r w:rsidRPr="002A5E6E">
        <w:rPr>
          <w:rFonts w:eastAsia="宋体"/>
          <w:snapToGrid w:val="0"/>
        </w:rPr>
        <w:tab/>
        <w:t>id-GUAMIType,</w:t>
      </w:r>
    </w:p>
    <w:p w14:paraId="39C6ACB7" w14:textId="77777777" w:rsidR="00D5256C" w:rsidRPr="002A5E6E" w:rsidRDefault="00D5256C" w:rsidP="00D5256C">
      <w:pPr>
        <w:pStyle w:val="PL"/>
        <w:rPr>
          <w:rFonts w:eastAsia="宋体"/>
          <w:snapToGrid w:val="0"/>
          <w:lang w:eastAsia="zh-CN"/>
        </w:rPr>
      </w:pPr>
      <w:r>
        <w:rPr>
          <w:rFonts w:eastAsia="宋体"/>
          <w:snapToGrid w:val="0"/>
          <w:lang w:eastAsia="zh-CN"/>
        </w:rPr>
        <w:tab/>
      </w:r>
      <w:r>
        <w:rPr>
          <w:rFonts w:eastAsia="宋体" w:hint="eastAsia"/>
          <w:snapToGrid w:val="0"/>
          <w:lang w:eastAsia="zh-CN"/>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w:t>
      </w:r>
    </w:p>
    <w:p w14:paraId="15DCAB2B" w14:textId="77777777" w:rsidR="00D5256C" w:rsidRDefault="00D5256C" w:rsidP="00D5256C">
      <w:pPr>
        <w:pStyle w:val="PL"/>
        <w:rPr>
          <w:rFonts w:cs="Arial"/>
          <w:lang w:eastAsia="ja-JP"/>
        </w:rPr>
      </w:pPr>
      <w:r w:rsidRPr="002A5E6E">
        <w:rPr>
          <w:rFonts w:eastAsia="宋体"/>
          <w:snapToGrid w:val="0"/>
        </w:rPr>
        <w:tab/>
      </w:r>
      <w:r w:rsidRPr="002A5E6E">
        <w:rPr>
          <w:rFonts w:eastAsia="宋体"/>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LastEUTRAN-PLMNIdentity,</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LastVisitedPSCellList,</w:t>
      </w:r>
    </w:p>
    <w:p w14:paraId="7969C2D6" w14:textId="77777777" w:rsidR="00D5256C" w:rsidRPr="001D2E49" w:rsidRDefault="00D5256C" w:rsidP="00D5256C">
      <w:pPr>
        <w:pStyle w:val="PL"/>
        <w:rPr>
          <w:noProof w:val="0"/>
          <w:snapToGrid w:val="0"/>
        </w:rPr>
      </w:pPr>
      <w:r w:rsidRPr="001D2E49">
        <w:rPr>
          <w:noProof w:val="0"/>
          <w:snapToGrid w:val="0"/>
        </w:rPr>
        <w:tab/>
        <w:t>id-LocationReportingAdditionalInfo,</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宋体"/>
        </w:rPr>
        <w:t>ExcessPacketDelayThreshold</w:t>
      </w:r>
      <w:r>
        <w:rPr>
          <w:rFonts w:eastAsia="宋体"/>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MaximumIntegrityProtectedDataRate-DL,</w:t>
      </w:r>
    </w:p>
    <w:p w14:paraId="3751E7C2" w14:textId="77777777" w:rsidR="00D5256C" w:rsidRPr="001F5312" w:rsidRDefault="00D5256C" w:rsidP="00D5256C">
      <w:pPr>
        <w:pStyle w:val="PL"/>
        <w:rPr>
          <w:snapToGrid w:val="0"/>
          <w:lang w:eastAsia="zh-CN"/>
        </w:rPr>
      </w:pPr>
      <w:bookmarkStart w:id="1176" w:name="OLE_LINK51"/>
      <w:r w:rsidRPr="001F5312">
        <w:rPr>
          <w:noProof w:val="0"/>
          <w:snapToGrid w:val="0"/>
        </w:rPr>
        <w:tab/>
        <w:t>id-MBS-AreaSessionID</w:t>
      </w:r>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QoSFlowsToBeSetupList,</w:t>
      </w:r>
    </w:p>
    <w:p w14:paraId="706924CA" w14:textId="77777777" w:rsidR="00D5256C" w:rsidRDefault="00D5256C" w:rsidP="00D5256C">
      <w:pPr>
        <w:pStyle w:val="PL"/>
        <w:rPr>
          <w:noProof w:val="0"/>
          <w:snapToGrid w:val="0"/>
        </w:rPr>
      </w:pPr>
      <w:r w:rsidRPr="001F5312">
        <w:rPr>
          <w:noProof w:val="0"/>
          <w:snapToGrid w:val="0"/>
        </w:rPr>
        <w:tab/>
        <w:t>id-MBS-QoSFlowsToBeSetupModList,</w:t>
      </w:r>
    </w:p>
    <w:p w14:paraId="0CB539F8" w14:textId="77777777" w:rsidR="00D5256C" w:rsidRPr="001F5312" w:rsidRDefault="00D5256C" w:rsidP="00D5256C">
      <w:pPr>
        <w:pStyle w:val="PL"/>
        <w:rPr>
          <w:noProof w:val="0"/>
          <w:snapToGrid w:val="0"/>
        </w:rPr>
      </w:pPr>
      <w:r>
        <w:rPr>
          <w:noProof w:val="0"/>
          <w:snapToGrid w:val="0"/>
        </w:rPr>
        <w:tab/>
        <w:t>id-MBS-QoSFlowToReleaseList,</w:t>
      </w:r>
    </w:p>
    <w:p w14:paraId="1F7D97D1" w14:textId="77777777" w:rsidR="00D5256C" w:rsidRPr="001F5312" w:rsidRDefault="00D5256C" w:rsidP="00D5256C">
      <w:pPr>
        <w:pStyle w:val="PL"/>
        <w:rPr>
          <w:noProof w:val="0"/>
          <w:snapToGrid w:val="0"/>
        </w:rPr>
      </w:pPr>
      <w:r w:rsidRPr="001F5312">
        <w:rPr>
          <w:noProof w:val="0"/>
          <w:snapToGrid w:val="0"/>
        </w:rPr>
        <w:tab/>
        <w:t>id-MBS-ServiceArea</w:t>
      </w:r>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SessionID,</w:t>
      </w:r>
    </w:p>
    <w:p w14:paraId="1B5716A6" w14:textId="77777777" w:rsidR="00D5256C" w:rsidRPr="001F5312" w:rsidRDefault="00D5256C" w:rsidP="00D5256C">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p>
    <w:p w14:paraId="770C99B8" w14:textId="77777777" w:rsidR="00D5256C" w:rsidRPr="00C9080E" w:rsidRDefault="00D5256C" w:rsidP="00D5256C">
      <w:pPr>
        <w:pStyle w:val="PL"/>
        <w:rPr>
          <w:snapToGrid w:val="0"/>
          <w:lang w:eastAsia="zh-CN"/>
        </w:rPr>
      </w:pPr>
      <w:r w:rsidRPr="001F5312">
        <w:rPr>
          <w:noProof w:val="0"/>
          <w:snapToGrid w:val="0"/>
        </w:rPr>
        <w:tab/>
        <w:t>id-MBS-</w:t>
      </w:r>
      <w:r>
        <w:rPr>
          <w:noProof w:val="0"/>
          <w:snapToGrid w:val="0"/>
        </w:rPr>
        <w:t>Active</w:t>
      </w:r>
      <w:r w:rsidRPr="001F5312">
        <w:rPr>
          <w:noProof w:val="0"/>
          <w:snapToGrid w:val="0"/>
        </w:rPr>
        <w:t>SessionInformation-TargettoSourceLis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MDTConfiguration,</w:t>
      </w:r>
    </w:p>
    <w:bookmarkEnd w:id="1176"/>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NetworkInstance,</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tab/>
        <w:t>id-OldAssociatedQosFlowList-ULendmarkerexpected,</w:t>
      </w:r>
    </w:p>
    <w:p w14:paraId="0BFDAF7B" w14:textId="77777777" w:rsidR="00D5256C" w:rsidRDefault="00D5256C" w:rsidP="00D5256C">
      <w:pPr>
        <w:pStyle w:val="PL"/>
        <w:rPr>
          <w:noProof w:val="0"/>
          <w:snapToGrid w:val="0"/>
        </w:rPr>
      </w:pPr>
      <w:r>
        <w:rPr>
          <w:noProof w:val="0"/>
          <w:snapToGrid w:val="0"/>
        </w:rPr>
        <w:lastRenderedPageBreak/>
        <w:tab/>
        <w:t>id-OnboardingSupport,</w:t>
      </w:r>
    </w:p>
    <w:p w14:paraId="1E41C4AC" w14:textId="77777777" w:rsidR="00D5256C" w:rsidRPr="002F1391" w:rsidRDefault="00D5256C" w:rsidP="00D5256C">
      <w:pPr>
        <w:pStyle w:val="PL"/>
        <w:rPr>
          <w:noProof w:val="0"/>
          <w:snapToGrid w:val="0"/>
        </w:rPr>
      </w:pPr>
      <w:r w:rsidRPr="00367E0D">
        <w:rPr>
          <w:noProof w:val="0"/>
          <w:snapToGrid w:val="0"/>
        </w:rPr>
        <w:tab/>
        <w:t>id-PagingAssisDataforCEcapabUE,</w:t>
      </w:r>
    </w:p>
    <w:p w14:paraId="5C22BCCB" w14:textId="77777777"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PduSessionExpectedUEActivityBehaviour,</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PDUSessionResource</w:t>
      </w:r>
      <w:r w:rsidRPr="001D2E49">
        <w:rPr>
          <w:noProof w:val="0"/>
        </w:rPr>
        <w:t>FailedToSetupListCxtFail,</w:t>
      </w:r>
    </w:p>
    <w:p w14:paraId="53836939" w14:textId="77777777" w:rsidR="00D5256C" w:rsidRPr="001D2E49" w:rsidRDefault="00D5256C" w:rsidP="00D5256C">
      <w:pPr>
        <w:pStyle w:val="PL"/>
        <w:rPr>
          <w:noProof w:val="0"/>
          <w:snapToGrid w:val="0"/>
        </w:rPr>
      </w:pPr>
      <w:r w:rsidRPr="001D2E49">
        <w:rPr>
          <w:noProof w:val="0"/>
          <w:snapToGrid w:val="0"/>
        </w:rPr>
        <w:tab/>
        <w:t>id-PDUSessionResourceReleaseResponseTransfer,</w:t>
      </w:r>
    </w:p>
    <w:p w14:paraId="736883D9" w14:textId="77777777" w:rsidR="00D5256C" w:rsidRPr="001D2E49" w:rsidRDefault="00D5256C" w:rsidP="00D5256C">
      <w:pPr>
        <w:pStyle w:val="PL"/>
        <w:rPr>
          <w:noProof w:val="0"/>
          <w:snapToGrid w:val="0"/>
        </w:rPr>
      </w:pPr>
      <w:r w:rsidRPr="001D2E49">
        <w:rPr>
          <w:noProof w:val="0"/>
          <w:snapToGrid w:val="0"/>
        </w:rPr>
        <w:tab/>
        <w:t>id-PDUSessionType,</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PSCellInformation,</w:t>
      </w:r>
    </w:p>
    <w:p w14:paraId="366F3BAB" w14:textId="77777777" w:rsidR="00D5256C" w:rsidRDefault="00D5256C" w:rsidP="00D5256C">
      <w:pPr>
        <w:pStyle w:val="PL"/>
        <w:rPr>
          <w:rFonts w:cs="Courier New"/>
          <w:szCs w:val="16"/>
          <w:lang w:val="en-US" w:eastAsia="zh-CN"/>
        </w:rPr>
      </w:pPr>
      <w:bookmarkStart w:id="1177"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77"/>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78" w:name="MCCQCTEMPBM_00000158"/>
    </w:p>
    <w:bookmarkEnd w:id="1178"/>
    <w:p w14:paraId="0B8ADF22" w14:textId="77777777" w:rsidR="00D5256C" w:rsidRDefault="00D5256C" w:rsidP="00D5256C">
      <w:pPr>
        <w:pStyle w:val="PL"/>
      </w:pPr>
      <w:r>
        <w:rPr>
          <w:rFonts w:eastAsia="宋体"/>
          <w:snapToGrid w:val="0"/>
        </w:rPr>
        <w:tab/>
      </w:r>
      <w:r w:rsidRPr="000B254F">
        <w:rPr>
          <w:rFonts w:eastAsia="宋体"/>
          <w:snapToGrid w:val="0"/>
        </w:rPr>
        <w:t>id-</w:t>
      </w:r>
      <w:r>
        <w:rPr>
          <w:rFonts w:eastAsia="宋体"/>
        </w:rPr>
        <w:t>QMCConfigInfo,</w:t>
      </w:r>
    </w:p>
    <w:p w14:paraId="699ED9EA" w14:textId="77777777" w:rsidR="00D5256C" w:rsidRPr="008B235E" w:rsidRDefault="00D5256C" w:rsidP="00D5256C">
      <w:pPr>
        <w:pStyle w:val="PL"/>
        <w:rPr>
          <w:rFonts w:eastAsia="宋体"/>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QosFlowAddOrModifyRequestLis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9AEF863" w14:textId="77777777" w:rsidR="00D5256C" w:rsidRDefault="00D5256C" w:rsidP="00D5256C">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87BCD6D" w14:textId="77777777" w:rsidR="00D5256C" w:rsidRPr="001D2E49" w:rsidRDefault="00D5256C" w:rsidP="00D5256C">
      <w:pPr>
        <w:pStyle w:val="PL"/>
        <w:rPr>
          <w:noProof w:val="0"/>
          <w:snapToGrid w:val="0"/>
        </w:rPr>
      </w:pPr>
      <w:r w:rsidRPr="001D2E49">
        <w:rPr>
          <w:noProof w:val="0"/>
          <w:snapToGrid w:val="0"/>
        </w:rPr>
        <w:tab/>
        <w:t>id-QosFlowSetupRequestLis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79"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79"/>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80" w:name="MCCQCTEMPBM_00000160"/>
    </w:p>
    <w:bookmarkEnd w:id="1180"/>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SecondaryRATUsageInformation,</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SecurityResul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Pr>
          <w:rFonts w:eastAsia="宋体"/>
          <w:lang w:eastAsia="en-GB"/>
        </w:rPr>
        <w:t>,</w:t>
      </w:r>
    </w:p>
    <w:p w14:paraId="6CAE32DA" w14:textId="77777777" w:rsidR="00D5256C" w:rsidRDefault="00D5256C" w:rsidP="00D5256C">
      <w:pPr>
        <w:pStyle w:val="PL"/>
        <w:rPr>
          <w:rFonts w:eastAsia="宋体"/>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TNLAssociationTransportLayerAddressNGRAN,</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tab/>
      </w:r>
      <w:r>
        <w:rPr>
          <w:noProof w:val="0"/>
        </w:rPr>
        <w:t>id-TargetHomeENB-ID,</w:t>
      </w:r>
    </w:p>
    <w:p w14:paraId="0D41A2BB" w14:textId="77777777" w:rsidR="00D5256C" w:rsidRPr="001D2E49" w:rsidRDefault="00D5256C" w:rsidP="00D5256C">
      <w:pPr>
        <w:pStyle w:val="PL"/>
        <w:rPr>
          <w:noProof w:val="0"/>
          <w:snapToGrid w:val="0"/>
        </w:rPr>
      </w:pPr>
      <w:r w:rsidRPr="00AC4719">
        <w:rPr>
          <w:noProof w:val="0"/>
          <w:snapToGrid w:val="0"/>
        </w:rPr>
        <w:lastRenderedPageBreak/>
        <w:tab/>
        <w:t>id-TargetRNC-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tab/>
        <w:t>id-TraceCollectionEntityURI,</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365D283" w14:textId="77777777" w:rsidR="00D5256C" w:rsidRPr="001D2E49" w:rsidRDefault="00D5256C" w:rsidP="00D5256C">
      <w:pPr>
        <w:pStyle w:val="PL"/>
        <w:rPr>
          <w:noProof w:val="0"/>
          <w:snapToGrid w:val="0"/>
        </w:rPr>
      </w:pPr>
      <w:r w:rsidRPr="001D2E49">
        <w:rPr>
          <w:noProof w:val="0"/>
          <w:snapToGrid w:val="0"/>
        </w:rPr>
        <w:tab/>
        <w:t>id-UL-NGU-UP-TNLInformation,</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ULForwarding,</w:t>
      </w:r>
    </w:p>
    <w:p w14:paraId="3E414409" w14:textId="77777777" w:rsidR="00D5256C" w:rsidRDefault="00D5256C" w:rsidP="00D5256C">
      <w:pPr>
        <w:pStyle w:val="PL"/>
        <w:rPr>
          <w:snapToGrid w:val="0"/>
        </w:rPr>
      </w:pPr>
      <w:r w:rsidRPr="001D2E49">
        <w:rPr>
          <w:noProof w:val="0"/>
          <w:snapToGrid w:val="0"/>
        </w:rPr>
        <w:tab/>
        <w:t>id-ULForwardingUP-TNLInformation,</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UserLocationInformationTNGF,</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5AC9FB43" w14:textId="77777777" w:rsidR="00D5256C" w:rsidRDefault="00D5256C" w:rsidP="00D5256C">
      <w:pPr>
        <w:pStyle w:val="PL"/>
        <w:rPr>
          <w:rFonts w:eastAsia="宋体"/>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052A117D" w14:textId="77777777" w:rsidR="00D5256C" w:rsidRPr="001D2E49" w:rsidRDefault="00D5256C" w:rsidP="00D5256C">
      <w:pPr>
        <w:pStyle w:val="PL"/>
        <w:rPr>
          <w:noProof w:val="0"/>
          <w:snapToGrid w:val="0"/>
        </w:rPr>
      </w:pPr>
      <w:r>
        <w:rPr>
          <w:rFonts w:eastAsia="宋体"/>
          <w:snapToGrid w:val="0"/>
          <w:lang w:eastAsia="en-GB"/>
        </w:rPr>
        <w:tab/>
      </w:r>
      <w:r w:rsidRPr="0004715B">
        <w:rPr>
          <w:rFonts w:eastAsia="宋体"/>
          <w:snapToGrid w:val="0"/>
          <w:lang w:eastAsia="en-GB"/>
        </w:rPr>
        <w:t>id-</w:t>
      </w:r>
      <w:bookmarkStart w:id="1181" w:name="MCCQCTEMPBM_00000161"/>
      <w:r>
        <w:rPr>
          <w:rFonts w:cs="Courier New"/>
          <w:snapToGrid w:val="0"/>
        </w:rPr>
        <w:t>E</w:t>
      </w:r>
      <w:r w:rsidRPr="0004715B">
        <w:rPr>
          <w:rFonts w:cs="Courier New"/>
          <w:snapToGrid w:val="0"/>
        </w:rPr>
        <w:t>arlyMeasurement,</w:t>
      </w:r>
      <w:bookmarkEnd w:id="1181"/>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r>
        <w:rPr>
          <w:noProof w:val="0"/>
        </w:rPr>
        <w:t>H</w:t>
      </w:r>
      <w:r>
        <w:rPr>
          <w:noProof w:val="0"/>
          <w:snapToGrid w:val="0"/>
        </w:rPr>
        <w:t>FCNode-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82" w:name="_Hlk132920536"/>
      <w:r w:rsidRPr="00591B92">
        <w:rPr>
          <w:snapToGrid w:val="0"/>
        </w:rPr>
        <w:t>CandidateRelayUE</w:t>
      </w:r>
      <w:r w:rsidRPr="001064B5">
        <w:rPr>
          <w:snapToGrid w:val="0"/>
        </w:rPr>
        <w:t>Information</w:t>
      </w:r>
      <w:r w:rsidRPr="00591B92">
        <w:rPr>
          <w:snapToGrid w:val="0"/>
        </w:rPr>
        <w:t>List</w:t>
      </w:r>
      <w:bookmarkEnd w:id="1182"/>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83"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83"/>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84"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85"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lastRenderedPageBreak/>
        <w:tab/>
        <w:t>maxnoofAllowedS-NSSAIs,</w:t>
      </w:r>
    </w:p>
    <w:p w14:paraId="38695853" w14:textId="77777777" w:rsidR="00D5256C" w:rsidRPr="001D2E49" w:rsidRDefault="00D5256C" w:rsidP="00D5256C">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C6E39F9" w14:textId="77777777" w:rsidR="00D5256C" w:rsidRDefault="00D5256C" w:rsidP="00D5256C">
      <w:pPr>
        <w:pStyle w:val="PL"/>
        <w:rPr>
          <w:noProof w:val="0"/>
        </w:rPr>
      </w:pPr>
      <w:r>
        <w:rPr>
          <w:noProof w:val="0"/>
        </w:rPr>
        <w:tab/>
        <w:t>maxnoofBluetoothName,</w:t>
      </w:r>
    </w:p>
    <w:p w14:paraId="6BB2ECC8" w14:textId="77777777" w:rsidR="00D5256C" w:rsidRPr="001D2E49" w:rsidRDefault="00D5256C" w:rsidP="00D5256C">
      <w:pPr>
        <w:pStyle w:val="PL"/>
        <w:rPr>
          <w:noProof w:val="0"/>
        </w:rPr>
      </w:pPr>
      <w:r w:rsidRPr="001D2E49">
        <w:rPr>
          <w:noProof w:val="0"/>
        </w:rPr>
        <w:tab/>
        <w:t>maxnoofBPLMNs,</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r w:rsidRPr="001D2E49">
        <w:rPr>
          <w:noProof w:val="0"/>
          <w:snapToGrid w:val="0"/>
        </w:rPr>
        <w:t>maxnoof</w:t>
      </w:r>
      <w:r>
        <w:rPr>
          <w:noProof w:val="0"/>
          <w:snapToGrid w:val="0"/>
        </w:rPr>
        <w:t>CAGSperCell,</w:t>
      </w:r>
    </w:p>
    <w:p w14:paraId="1C711C54" w14:textId="77777777" w:rsidR="00D5256C" w:rsidRPr="00367E0D" w:rsidRDefault="00D5256C" w:rsidP="00D5256C">
      <w:pPr>
        <w:pStyle w:val="PL"/>
        <w:rPr>
          <w:noProof w:val="0"/>
          <w:snapToGrid w:val="0"/>
        </w:rPr>
      </w:pPr>
      <w:r w:rsidRPr="00367E0D">
        <w:rPr>
          <w:noProof w:val="0"/>
          <w:snapToGrid w:val="0"/>
        </w:rPr>
        <w:tab/>
        <w:t>maxnoofCandidateCells,</w:t>
      </w:r>
    </w:p>
    <w:p w14:paraId="3A5871F2" w14:textId="77777777" w:rsidR="00D5256C" w:rsidRDefault="00D5256C" w:rsidP="00D5256C">
      <w:pPr>
        <w:pStyle w:val="PL"/>
        <w:rPr>
          <w:noProof w:val="0"/>
        </w:rPr>
      </w:pPr>
      <w:r w:rsidRPr="00F32326">
        <w:rPr>
          <w:noProof w:val="0"/>
        </w:rPr>
        <w:tab/>
        <w:t>maxnoofCellIDforMDT,</w:t>
      </w:r>
    </w:p>
    <w:p w14:paraId="6E1829ED" w14:textId="77777777" w:rsidR="00D5256C" w:rsidRPr="008B235E" w:rsidRDefault="00D5256C" w:rsidP="00D5256C">
      <w:pPr>
        <w:pStyle w:val="PL"/>
        <w:rPr>
          <w:rFonts w:eastAsia="宋体"/>
        </w:rPr>
      </w:pPr>
      <w:r>
        <w:rPr>
          <w:rFonts w:eastAsia="宋体"/>
        </w:rPr>
        <w:tab/>
      </w:r>
      <w:r w:rsidRPr="009B0816">
        <w:rPr>
          <w:rFonts w:eastAsia="宋体"/>
        </w:rPr>
        <w:t>maxnoofCellIDforQMC,</w:t>
      </w:r>
    </w:p>
    <w:p w14:paraId="300D6136" w14:textId="77777777" w:rsidR="00D5256C" w:rsidRPr="001D2E49" w:rsidRDefault="00D5256C" w:rsidP="00D5256C">
      <w:pPr>
        <w:pStyle w:val="PL"/>
        <w:rPr>
          <w:noProof w:val="0"/>
        </w:rPr>
      </w:pPr>
      <w:r w:rsidRPr="001D2E49">
        <w:rPr>
          <w:noProof w:val="0"/>
        </w:rPr>
        <w:tab/>
        <w:t>maxnoofCellIDforWarning,</w:t>
      </w:r>
    </w:p>
    <w:p w14:paraId="0C570EB1" w14:textId="77777777" w:rsidR="00D5256C" w:rsidRPr="001D2E49" w:rsidRDefault="00D5256C" w:rsidP="00D5256C">
      <w:pPr>
        <w:pStyle w:val="PL"/>
        <w:rPr>
          <w:noProof w:val="0"/>
        </w:rPr>
      </w:pPr>
      <w:r w:rsidRPr="001D2E49">
        <w:rPr>
          <w:noProof w:val="0"/>
        </w:rPr>
        <w:tab/>
        <w:t>maxnoofCellinAoI,</w:t>
      </w:r>
    </w:p>
    <w:p w14:paraId="02DB4704" w14:textId="77777777" w:rsidR="00D5256C" w:rsidRPr="001D2E49" w:rsidRDefault="00D5256C" w:rsidP="00D5256C">
      <w:pPr>
        <w:pStyle w:val="PL"/>
        <w:rPr>
          <w:noProof w:val="0"/>
        </w:rPr>
      </w:pPr>
      <w:r w:rsidRPr="001D2E49">
        <w:rPr>
          <w:noProof w:val="0"/>
        </w:rPr>
        <w:tab/>
        <w:t>maxnoofCellinEAI,</w:t>
      </w:r>
    </w:p>
    <w:p w14:paraId="31400619" w14:textId="77777777" w:rsidR="00D5256C" w:rsidRPr="001F5312" w:rsidRDefault="00D5256C" w:rsidP="00D5256C">
      <w:pPr>
        <w:pStyle w:val="PL"/>
        <w:rPr>
          <w:noProof w:val="0"/>
        </w:rPr>
      </w:pPr>
      <w:r w:rsidRPr="001F5312">
        <w:rPr>
          <w:noProof w:val="0"/>
        </w:rPr>
        <w:tab/>
        <w:t>maxnoofCellsforMBS,</w:t>
      </w:r>
    </w:p>
    <w:p w14:paraId="0036B5EB" w14:textId="77777777" w:rsidR="00D5256C" w:rsidRPr="001D2E49" w:rsidRDefault="00D5256C" w:rsidP="00D5256C">
      <w:pPr>
        <w:pStyle w:val="PL"/>
        <w:rPr>
          <w:noProof w:val="0"/>
        </w:rPr>
      </w:pPr>
      <w:r w:rsidRPr="001D2E49">
        <w:rPr>
          <w:noProof w:val="0"/>
        </w:rPr>
        <w:tab/>
        <w:t>maxnoofCellsingNB,</w:t>
      </w:r>
    </w:p>
    <w:p w14:paraId="4DEDB1C4" w14:textId="77777777" w:rsidR="00D5256C" w:rsidRPr="001D2E49" w:rsidRDefault="00D5256C" w:rsidP="00D5256C">
      <w:pPr>
        <w:pStyle w:val="PL"/>
        <w:rPr>
          <w:noProof w:val="0"/>
        </w:rPr>
      </w:pPr>
      <w:r w:rsidRPr="001D2E49">
        <w:rPr>
          <w:noProof w:val="0"/>
        </w:rPr>
        <w:tab/>
        <w:t>maxnoofCellsinngeNB,</w:t>
      </w:r>
    </w:p>
    <w:p w14:paraId="32C98B4A" w14:textId="77777777" w:rsidR="00D5256C" w:rsidRDefault="00D5256C" w:rsidP="00D5256C">
      <w:pPr>
        <w:pStyle w:val="PL"/>
        <w:rPr>
          <w:rFonts w:eastAsia="宋体"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宋体" w:cs="Arial"/>
          <w:szCs w:val="18"/>
          <w:lang w:eastAsia="en-GB"/>
        </w:rPr>
        <w:t>in</w:t>
      </w:r>
      <w:r>
        <w:rPr>
          <w:rFonts w:eastAsia="宋体" w:cs="Arial"/>
          <w:szCs w:val="18"/>
          <w:lang w:eastAsia="en-GB"/>
        </w:rPr>
        <w:t>NGRANNode,</w:t>
      </w:r>
    </w:p>
    <w:p w14:paraId="78F16B00" w14:textId="77777777" w:rsidR="00D5256C" w:rsidRPr="001D2E49" w:rsidRDefault="00D5256C" w:rsidP="00D5256C">
      <w:pPr>
        <w:pStyle w:val="PL"/>
        <w:rPr>
          <w:noProof w:val="0"/>
        </w:rPr>
      </w:pPr>
      <w:r w:rsidRPr="001D2E49">
        <w:rPr>
          <w:noProof w:val="0"/>
        </w:rPr>
        <w:tab/>
        <w:t>maxnoofCellinTAI,</w:t>
      </w:r>
    </w:p>
    <w:p w14:paraId="60A2C606" w14:textId="77777777" w:rsidR="00D5256C" w:rsidRPr="001D2E49" w:rsidRDefault="00D5256C" w:rsidP="00D5256C">
      <w:pPr>
        <w:pStyle w:val="PL"/>
        <w:rPr>
          <w:noProof w:val="0"/>
        </w:rPr>
      </w:pPr>
      <w:r w:rsidRPr="001D2E49">
        <w:rPr>
          <w:noProof w:val="0"/>
        </w:rPr>
        <w:tab/>
        <w:t>maxnoofCellsinUEHistoryInfo,</w:t>
      </w:r>
    </w:p>
    <w:p w14:paraId="5F93CB17" w14:textId="77777777" w:rsidR="00D5256C" w:rsidRDefault="00D5256C" w:rsidP="00D5256C">
      <w:pPr>
        <w:pStyle w:val="PL"/>
        <w:rPr>
          <w:ins w:id="1186" w:author="Author"/>
          <w:noProof w:val="0"/>
          <w:snapToGrid w:val="0"/>
        </w:rPr>
      </w:pPr>
      <w:r w:rsidRPr="001D2E49">
        <w:rPr>
          <w:noProof w:val="0"/>
        </w:rPr>
        <w:tab/>
      </w:r>
      <w:r w:rsidRPr="001D2E49">
        <w:rPr>
          <w:noProof w:val="0"/>
          <w:snapToGrid w:val="0"/>
        </w:rPr>
        <w:t>maxnoofCellsUEMovingTrajectory,</w:t>
      </w:r>
    </w:p>
    <w:p w14:paraId="43E3154F" w14:textId="77777777" w:rsidR="00D5256C" w:rsidRPr="001D2E49" w:rsidRDefault="00D5256C" w:rsidP="00D5256C">
      <w:pPr>
        <w:pStyle w:val="PL"/>
        <w:rPr>
          <w:noProof w:val="0"/>
        </w:rPr>
      </w:pPr>
      <w:ins w:id="1187" w:author="Author">
        <w:r>
          <w:rPr>
            <w:noProof w:val="0"/>
          </w:rPr>
          <w:tab/>
          <w:t>maxnoofDevices,</w:t>
        </w:r>
      </w:ins>
    </w:p>
    <w:p w14:paraId="79B55D60" w14:textId="77777777" w:rsidR="00D5256C" w:rsidRPr="001D2E49" w:rsidRDefault="00D5256C" w:rsidP="00D5256C">
      <w:pPr>
        <w:pStyle w:val="PL"/>
        <w:rPr>
          <w:noProof w:val="0"/>
        </w:rPr>
      </w:pPr>
      <w:r w:rsidRPr="001D2E49">
        <w:rPr>
          <w:noProof w:val="0"/>
        </w:rPr>
        <w:tab/>
        <w:t>maxnoofDRBs,</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t>maxnoofEAIforRestar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t>maxnoofE-RABs,</w:t>
      </w:r>
    </w:p>
    <w:p w14:paraId="2C48B721" w14:textId="77777777" w:rsidR="00D5256C" w:rsidRPr="001D2E49" w:rsidRDefault="00D5256C" w:rsidP="00D5256C">
      <w:pPr>
        <w:pStyle w:val="PL"/>
        <w:rPr>
          <w:noProof w:val="0"/>
        </w:rPr>
      </w:pPr>
      <w:r w:rsidRPr="001D2E49">
        <w:rPr>
          <w:noProof w:val="0"/>
          <w:snapToGrid w:val="0"/>
        </w:rPr>
        <w:tab/>
        <w:t>maxnoofErrors</w:t>
      </w:r>
      <w:r w:rsidRPr="001D2E49">
        <w:rPr>
          <w:noProof w:val="0"/>
        </w:rPr>
        <w:t>,</w:t>
      </w:r>
    </w:p>
    <w:p w14:paraId="7CA62D93" w14:textId="77777777" w:rsidR="00D5256C" w:rsidRDefault="00D5256C" w:rsidP="00D5256C">
      <w:pPr>
        <w:pStyle w:val="PL"/>
        <w:rPr>
          <w:snapToGrid w:val="0"/>
        </w:rPr>
      </w:pPr>
      <w:r w:rsidRPr="00367E0D">
        <w:rPr>
          <w:noProof w:val="0"/>
          <w:snapToGrid w:val="0"/>
        </w:rPr>
        <w:tab/>
        <w:t>maxnoofExtSliceItems,</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88" w:name="MCCQCTEMPBM_00000162"/>
      <w:r>
        <w:rPr>
          <w:rFonts w:eastAsia="MS Mincho" w:cs="Courier New"/>
        </w:rPr>
        <w:tab/>
        <w:t>maxnoofFreqforMDT,</w:t>
      </w:r>
    </w:p>
    <w:bookmarkEnd w:id="1188"/>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t>maxnoofMBSQoSFlows,</w:t>
      </w:r>
    </w:p>
    <w:p w14:paraId="2E101644" w14:textId="77777777" w:rsidR="00D5256C" w:rsidRPr="001F5312" w:rsidRDefault="00D5256C" w:rsidP="00D5256C">
      <w:pPr>
        <w:pStyle w:val="PL"/>
        <w:rPr>
          <w:noProof w:val="0"/>
        </w:rPr>
      </w:pPr>
      <w:r w:rsidRPr="001F5312">
        <w:rPr>
          <w:noProof w:val="0"/>
        </w:rPr>
        <w:tab/>
        <w:t>maxnoofMBSServiceAreaInformation,</w:t>
      </w:r>
    </w:p>
    <w:p w14:paraId="3A33089E" w14:textId="77777777" w:rsidR="00D5256C" w:rsidRPr="001F5312" w:rsidRDefault="00D5256C" w:rsidP="00D5256C">
      <w:pPr>
        <w:pStyle w:val="PL"/>
        <w:rPr>
          <w:noProof w:val="0"/>
        </w:rPr>
      </w:pPr>
      <w:r w:rsidRPr="001F5312">
        <w:rPr>
          <w:noProof w:val="0"/>
        </w:rPr>
        <w:tab/>
        <w:t>maxnoofMBSAreaSessionIDs,</w:t>
      </w:r>
    </w:p>
    <w:p w14:paraId="52DE6E0A" w14:textId="77777777" w:rsidR="00D5256C" w:rsidRPr="001F5312" w:rsidRDefault="00D5256C" w:rsidP="00D5256C">
      <w:pPr>
        <w:pStyle w:val="PL"/>
        <w:rPr>
          <w:noProof w:val="0"/>
        </w:rPr>
      </w:pPr>
      <w:r w:rsidRPr="001F5312">
        <w:rPr>
          <w:noProof w:val="0"/>
        </w:rPr>
        <w:tab/>
        <w:t>maxnoofMBSSessions</w:t>
      </w:r>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t>maxnoofMBSSessionsofUE,</w:t>
      </w:r>
    </w:p>
    <w:p w14:paraId="69B64E84" w14:textId="77777777" w:rsidR="00D5256C" w:rsidRDefault="00D5256C" w:rsidP="00D5256C">
      <w:pPr>
        <w:pStyle w:val="PL"/>
        <w:rPr>
          <w:noProof w:val="0"/>
        </w:rPr>
      </w:pPr>
      <w:r>
        <w:rPr>
          <w:noProof w:val="0"/>
        </w:rPr>
        <w:tab/>
      </w:r>
      <w:bookmarkStart w:id="1189" w:name="OLE_LINK134"/>
      <w:r>
        <w:rPr>
          <w:noProof w:val="0"/>
        </w:rPr>
        <w:t>maxnoofMDTPLMNs</w:t>
      </w:r>
      <w:bookmarkEnd w:id="1189"/>
      <w:r>
        <w:rPr>
          <w:noProof w:val="0"/>
        </w:rPr>
        <w:t>,</w:t>
      </w:r>
    </w:p>
    <w:p w14:paraId="11EF0C8D" w14:textId="77777777" w:rsidR="00D5256C" w:rsidRPr="001F5312" w:rsidRDefault="00D5256C" w:rsidP="00D5256C">
      <w:pPr>
        <w:pStyle w:val="PL"/>
        <w:rPr>
          <w:noProof w:val="0"/>
        </w:rPr>
      </w:pPr>
      <w:r w:rsidRPr="001F5312">
        <w:rPr>
          <w:noProof w:val="0"/>
        </w:rPr>
        <w:tab/>
        <w:t>maxnoofMRBs,</w:t>
      </w:r>
    </w:p>
    <w:p w14:paraId="1AC13499" w14:textId="77777777" w:rsidR="00D5256C" w:rsidRPr="00367E0D" w:rsidRDefault="00D5256C" w:rsidP="00D5256C">
      <w:pPr>
        <w:pStyle w:val="PL"/>
        <w:rPr>
          <w:noProof w:val="0"/>
        </w:rPr>
      </w:pPr>
      <w:r w:rsidRPr="001D2E49">
        <w:rPr>
          <w:noProof w:val="0"/>
        </w:rPr>
        <w:tab/>
        <w:t>m</w:t>
      </w:r>
      <w:r w:rsidRPr="00367E0D">
        <w:rPr>
          <w:noProof w:val="0"/>
        </w:rPr>
        <w:t>axnoofMultiConnectivity,</w:t>
      </w:r>
    </w:p>
    <w:p w14:paraId="010B8DFA" w14:textId="77777777" w:rsidR="00D5256C" w:rsidRPr="001D2E49" w:rsidRDefault="00D5256C" w:rsidP="00D5256C">
      <w:pPr>
        <w:pStyle w:val="PL"/>
        <w:rPr>
          <w:noProof w:val="0"/>
        </w:rPr>
      </w:pPr>
      <w:r w:rsidRPr="00367E0D">
        <w:rPr>
          <w:noProof w:val="0"/>
        </w:rPr>
        <w:tab/>
        <w:t>maxnoofMultiConnectivityMinusOne,</w:t>
      </w:r>
    </w:p>
    <w:p w14:paraId="335272BB" w14:textId="77777777" w:rsidR="00D5256C" w:rsidRPr="00367E0D" w:rsidRDefault="00D5256C" w:rsidP="00D5256C">
      <w:pPr>
        <w:pStyle w:val="PL"/>
        <w:rPr>
          <w:noProof w:val="0"/>
        </w:rPr>
      </w:pPr>
      <w:r w:rsidRPr="00367E0D">
        <w:rPr>
          <w:noProof w:val="0"/>
        </w:rPr>
        <w:tab/>
        <w:t>maxnoofNeighPCIforMDT,</w:t>
      </w:r>
    </w:p>
    <w:p w14:paraId="7D0851A3" w14:textId="77777777" w:rsidR="00D5256C" w:rsidRPr="00367E0D" w:rsidRDefault="00D5256C" w:rsidP="00D5256C">
      <w:pPr>
        <w:pStyle w:val="PL"/>
        <w:rPr>
          <w:noProof w:val="0"/>
        </w:rPr>
      </w:pPr>
      <w:r>
        <w:rPr>
          <w:noProof w:val="0"/>
        </w:rPr>
        <w:tab/>
      </w:r>
      <w:r>
        <w:rPr>
          <w:noProof w:val="0"/>
          <w:snapToGrid w:val="0"/>
        </w:rPr>
        <w:t>maxnoofNGAPIESupportInfo,</w:t>
      </w:r>
    </w:p>
    <w:p w14:paraId="4330E086" w14:textId="77777777" w:rsidR="00D5256C" w:rsidRPr="001D2E49" w:rsidRDefault="00D5256C" w:rsidP="00D5256C">
      <w:pPr>
        <w:pStyle w:val="PL"/>
        <w:rPr>
          <w:noProof w:val="0"/>
        </w:rPr>
      </w:pPr>
      <w:r w:rsidRPr="00367E0D">
        <w:rPr>
          <w:noProof w:val="0"/>
        </w:rPr>
        <w:tab/>
        <w:t>maxnoofNGConnectionsToReset,</w:t>
      </w:r>
    </w:p>
    <w:p w14:paraId="4522521E" w14:textId="77777777" w:rsidR="00D5256C" w:rsidRPr="00367E0D" w:rsidRDefault="00D5256C" w:rsidP="00D5256C">
      <w:pPr>
        <w:pStyle w:val="PL"/>
        <w:rPr>
          <w:noProof w:val="0"/>
        </w:rPr>
      </w:pPr>
      <w:r w:rsidRPr="00367E0D">
        <w:rPr>
          <w:noProof w:val="0"/>
        </w:rPr>
        <w:tab/>
        <w:t>maxNRARFCN</w:t>
      </w:r>
      <w:r>
        <w:rPr>
          <w:noProof w:val="0"/>
        </w:rPr>
        <w:t>,</w:t>
      </w:r>
    </w:p>
    <w:p w14:paraId="50B50FC8" w14:textId="77777777" w:rsidR="00D5256C" w:rsidRPr="00367E0D" w:rsidRDefault="00D5256C" w:rsidP="00D5256C">
      <w:pPr>
        <w:pStyle w:val="PL"/>
        <w:rPr>
          <w:noProof w:val="0"/>
        </w:rPr>
      </w:pPr>
      <w:r w:rsidRPr="00367E0D">
        <w:rPr>
          <w:noProof w:val="0"/>
        </w:rPr>
        <w:tab/>
        <w:t>maxnoofNRCellBands,</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t>maxnoofPagingAreas,</w:t>
      </w:r>
    </w:p>
    <w:p w14:paraId="28364DFE" w14:textId="77777777" w:rsidR="00D5256C" w:rsidRDefault="00D5256C" w:rsidP="00D5256C">
      <w:pPr>
        <w:pStyle w:val="PL"/>
        <w:rPr>
          <w:noProof w:val="0"/>
          <w:snapToGrid w:val="0"/>
          <w:lang w:eastAsia="zh-CN"/>
        </w:rPr>
      </w:pPr>
      <w:r>
        <w:rPr>
          <w:noProof w:val="0"/>
          <w:snapToGrid w:val="0"/>
        </w:rPr>
        <w:tab/>
      </w:r>
      <w:bookmarkStart w:id="1190" w:name="_Hlk44941446"/>
      <w:r w:rsidRPr="00685B1D">
        <w:rPr>
          <w:noProof w:val="0"/>
          <w:snapToGrid w:val="0"/>
        </w:rPr>
        <w:t>maxnoofP</w:t>
      </w:r>
      <w:r w:rsidRPr="00685B1D">
        <w:rPr>
          <w:rFonts w:hint="eastAsia"/>
          <w:noProof w:val="0"/>
          <w:snapToGrid w:val="0"/>
          <w:lang w:eastAsia="zh-CN"/>
        </w:rPr>
        <w:t>C5QoSFlows</w:t>
      </w:r>
      <w:bookmarkEnd w:id="1190"/>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t>maxnoofPDUSessions,</w:t>
      </w:r>
    </w:p>
    <w:p w14:paraId="26F5CAA6" w14:textId="77777777" w:rsidR="00D5256C" w:rsidRPr="001D2E49" w:rsidRDefault="00D5256C" w:rsidP="00D5256C">
      <w:pPr>
        <w:pStyle w:val="PL"/>
        <w:rPr>
          <w:noProof w:val="0"/>
          <w:snapToGrid w:val="0"/>
        </w:rPr>
      </w:pPr>
      <w:r w:rsidRPr="001D2E49">
        <w:rPr>
          <w:noProof w:val="0"/>
          <w:snapToGrid w:val="0"/>
        </w:rPr>
        <w:tab/>
        <w:t>maxnoofPLMNs,</w:t>
      </w:r>
    </w:p>
    <w:p w14:paraId="3E6C15A0" w14:textId="77777777" w:rsidR="00D5256C" w:rsidRPr="008B235E" w:rsidRDefault="00D5256C" w:rsidP="00D5256C">
      <w:pPr>
        <w:pStyle w:val="PL"/>
        <w:rPr>
          <w:rFonts w:eastAsia="宋体"/>
          <w:snapToGrid w:val="0"/>
        </w:rPr>
      </w:pPr>
      <w:r>
        <w:rPr>
          <w:rFonts w:eastAsia="宋体"/>
          <w:snapToGrid w:val="0"/>
        </w:rPr>
        <w:tab/>
      </w:r>
      <w:r w:rsidRPr="009B0816">
        <w:rPr>
          <w:rFonts w:eastAsia="宋体"/>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tab/>
        <w:t>maxnoofQosFlows,</w:t>
      </w:r>
    </w:p>
    <w:p w14:paraId="682AFA6F" w14:textId="77777777" w:rsidR="00D5256C" w:rsidRPr="001D2E49" w:rsidRDefault="00D5256C" w:rsidP="00D5256C">
      <w:pPr>
        <w:pStyle w:val="PL"/>
        <w:rPr>
          <w:noProof w:val="0"/>
          <w:snapToGrid w:val="0"/>
        </w:rPr>
      </w:pPr>
      <w:r w:rsidRPr="001D2E49">
        <w:rPr>
          <w:noProof w:val="0"/>
          <w:snapToGrid w:val="0"/>
        </w:rPr>
        <w:lastRenderedPageBreak/>
        <w:tab/>
      </w:r>
      <w:r w:rsidRPr="00367E0D">
        <w:rPr>
          <w:noProof w:val="0"/>
          <w:snapToGrid w:val="0"/>
        </w:rPr>
        <w:t>maxnoofQosParaSets,</w:t>
      </w:r>
    </w:p>
    <w:p w14:paraId="53D66EAE" w14:textId="77777777" w:rsidR="00D5256C" w:rsidRDefault="00D5256C" w:rsidP="00D5256C">
      <w:pPr>
        <w:pStyle w:val="PL"/>
        <w:rPr>
          <w:ins w:id="1191" w:author="Author"/>
          <w:noProof w:val="0"/>
          <w:snapToGrid w:val="0"/>
        </w:rPr>
      </w:pPr>
      <w:r w:rsidRPr="001D2E49">
        <w:rPr>
          <w:noProof w:val="0"/>
          <w:snapToGrid w:val="0"/>
        </w:rPr>
        <w:tab/>
        <w:t>maxnoofRANNodeinAoI,</w:t>
      </w:r>
    </w:p>
    <w:p w14:paraId="6460FACD" w14:textId="77777777" w:rsidR="00D5256C" w:rsidRPr="001D2E49" w:rsidRDefault="00D5256C" w:rsidP="00D5256C">
      <w:pPr>
        <w:pStyle w:val="PL"/>
        <w:rPr>
          <w:noProof w:val="0"/>
          <w:snapToGrid w:val="0"/>
        </w:rPr>
      </w:pPr>
      <w:ins w:id="1192" w:author="Author">
        <w:r>
          <w:rPr>
            <w:noProof w:val="0"/>
            <w:snapToGrid w:val="0"/>
          </w:rPr>
          <w:tab/>
        </w:r>
        <w:r w:rsidRPr="00AD58BC">
          <w:rPr>
            <w:noProof w:val="0"/>
            <w:snapToGrid w:val="0"/>
          </w:rPr>
          <w:t>maxnoofReaders</w:t>
        </w:r>
        <w:r>
          <w:rPr>
            <w:noProof w:val="0"/>
            <w:snapToGrid w:val="0"/>
          </w:rPr>
          <w:t>,</w:t>
        </w:r>
      </w:ins>
    </w:p>
    <w:p w14:paraId="77827265" w14:textId="77777777" w:rsidR="00D5256C" w:rsidRPr="001D2E49" w:rsidRDefault="00D5256C" w:rsidP="00D5256C">
      <w:pPr>
        <w:pStyle w:val="PL"/>
        <w:rPr>
          <w:noProof w:val="0"/>
        </w:rPr>
      </w:pPr>
      <w:r w:rsidRPr="001D2E49">
        <w:rPr>
          <w:noProof w:val="0"/>
        </w:rPr>
        <w:tab/>
        <w:t>maxnoofRecommendedCells,</w:t>
      </w:r>
    </w:p>
    <w:p w14:paraId="626B8A6B" w14:textId="77777777" w:rsidR="00D5256C" w:rsidRPr="001D2E49" w:rsidRDefault="00D5256C" w:rsidP="00D5256C">
      <w:pPr>
        <w:pStyle w:val="PL"/>
        <w:rPr>
          <w:noProof w:val="0"/>
        </w:rPr>
      </w:pPr>
      <w:r w:rsidRPr="001D2E49">
        <w:rPr>
          <w:noProof w:val="0"/>
        </w:rPr>
        <w:tab/>
      </w:r>
      <w:r w:rsidRPr="001D2E49">
        <w:rPr>
          <w:noProof w:val="0"/>
          <w:snapToGrid w:val="0"/>
        </w:rPr>
        <w:t>maxnoofRecommendedRANNodes,</w:t>
      </w:r>
    </w:p>
    <w:p w14:paraId="52AA2348" w14:textId="77777777"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r w:rsidRPr="00312810">
        <w:rPr>
          <w:noProof w:val="0"/>
        </w:rPr>
        <w:t>maxnoofSensorName</w:t>
      </w:r>
      <w:r>
        <w:rPr>
          <w:noProof w:val="0"/>
        </w:rPr>
        <w:t>,</w:t>
      </w:r>
    </w:p>
    <w:p w14:paraId="171E9FD6" w14:textId="77777777" w:rsidR="00D5256C" w:rsidRPr="001D2E49" w:rsidRDefault="00D5256C" w:rsidP="00D5256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0CE69B67" w14:textId="77777777" w:rsidR="00D5256C" w:rsidRPr="001D2E49" w:rsidRDefault="00D5256C" w:rsidP="00D5256C">
      <w:pPr>
        <w:pStyle w:val="PL"/>
        <w:rPr>
          <w:noProof w:val="0"/>
        </w:rPr>
      </w:pPr>
      <w:r w:rsidRPr="001D2E49">
        <w:rPr>
          <w:rFonts w:eastAsia="Batang"/>
          <w:noProof w:val="0"/>
          <w:snapToGrid w:val="0"/>
          <w:lang w:eastAsia="zh-CN"/>
        </w:rPr>
        <w:tab/>
        <w:t>maxnoofSliceItems,</w:t>
      </w:r>
    </w:p>
    <w:p w14:paraId="05E47CE9" w14:textId="77777777" w:rsidR="00D5256C" w:rsidRDefault="00D5256C" w:rsidP="00D5256C">
      <w:pPr>
        <w:pStyle w:val="PL"/>
      </w:pPr>
      <w:r>
        <w:rPr>
          <w:rFonts w:eastAsia="Batang"/>
          <w:snapToGrid w:val="0"/>
          <w:lang w:eastAsia="zh-CN"/>
        </w:rPr>
        <w:tab/>
        <w:t>maxnoofMDTSNPNs,</w:t>
      </w:r>
    </w:p>
    <w:p w14:paraId="2998BCDB" w14:textId="77777777" w:rsidR="00D5256C" w:rsidRPr="008B235E" w:rsidRDefault="00D5256C" w:rsidP="00D5256C">
      <w:pPr>
        <w:pStyle w:val="PL"/>
        <w:rPr>
          <w:rFonts w:eastAsia="宋体"/>
        </w:rPr>
      </w:pPr>
      <w:r>
        <w:rPr>
          <w:rFonts w:eastAsia="宋体"/>
        </w:rPr>
        <w:tab/>
      </w:r>
      <w:r w:rsidRPr="00B24208">
        <w:rPr>
          <w:rFonts w:eastAsia="宋体"/>
        </w:rPr>
        <w:t>maxnoofSNSSAIforQMC</w:t>
      </w:r>
      <w:r>
        <w:rPr>
          <w:rFonts w:eastAsia="宋体"/>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t>maxnoofTACs,</w:t>
      </w:r>
    </w:p>
    <w:p w14:paraId="4F2418E6" w14:textId="77777777" w:rsidR="00D5256C" w:rsidRPr="00402ED9" w:rsidRDefault="00D5256C" w:rsidP="00D5256C">
      <w:pPr>
        <w:pStyle w:val="PL"/>
        <w:rPr>
          <w:noProof w:val="0"/>
          <w:snapToGrid w:val="0"/>
        </w:rPr>
      </w:pPr>
      <w:r w:rsidRPr="00402ED9">
        <w:rPr>
          <w:rFonts w:eastAsia="宋体"/>
        </w:rPr>
        <w:tab/>
        <w:t>maxnoofTACsinNTN,</w:t>
      </w:r>
    </w:p>
    <w:p w14:paraId="36DBFD68" w14:textId="77777777" w:rsidR="00D5256C" w:rsidRPr="00402ED9" w:rsidRDefault="00D5256C" w:rsidP="00D5256C">
      <w:pPr>
        <w:pStyle w:val="PL"/>
        <w:rPr>
          <w:noProof w:val="0"/>
        </w:rPr>
      </w:pPr>
      <w:r w:rsidRPr="00402ED9">
        <w:rPr>
          <w:noProof w:val="0"/>
        </w:rPr>
        <w:tab/>
        <w:t>maxnoofTAforMDT,</w:t>
      </w:r>
    </w:p>
    <w:p w14:paraId="30954E0F" w14:textId="77777777" w:rsidR="00D5256C" w:rsidRPr="00402ED9" w:rsidRDefault="00D5256C" w:rsidP="00D5256C">
      <w:pPr>
        <w:pStyle w:val="PL"/>
        <w:rPr>
          <w:rFonts w:eastAsia="宋体"/>
        </w:rPr>
      </w:pPr>
      <w:r w:rsidRPr="00402ED9">
        <w:rPr>
          <w:rFonts w:eastAsia="宋体"/>
        </w:rPr>
        <w:tab/>
        <w:t>maxnoofTAforQMC,</w:t>
      </w:r>
    </w:p>
    <w:p w14:paraId="6AE04FAB" w14:textId="77777777" w:rsidR="00D5256C" w:rsidRPr="001D2E49" w:rsidRDefault="00D5256C" w:rsidP="00D5256C">
      <w:pPr>
        <w:pStyle w:val="PL"/>
        <w:rPr>
          <w:noProof w:val="0"/>
        </w:rPr>
      </w:pPr>
      <w:r w:rsidRPr="00402ED9">
        <w:rPr>
          <w:noProof w:val="0"/>
        </w:rPr>
        <w:tab/>
      </w:r>
      <w:r w:rsidRPr="001D2E49">
        <w:rPr>
          <w:noProof w:val="0"/>
        </w:rPr>
        <w:t>maxnoofTAIforInactive,</w:t>
      </w:r>
    </w:p>
    <w:p w14:paraId="3A5D3221" w14:textId="77777777" w:rsidR="00D5256C" w:rsidRPr="001F5312" w:rsidRDefault="00D5256C" w:rsidP="00D5256C">
      <w:pPr>
        <w:pStyle w:val="PL"/>
        <w:rPr>
          <w:noProof w:val="0"/>
        </w:rPr>
      </w:pPr>
      <w:r w:rsidRPr="001F5312">
        <w:rPr>
          <w:noProof w:val="0"/>
        </w:rPr>
        <w:tab/>
        <w:t>maxnoofTAIforMBS,</w:t>
      </w:r>
    </w:p>
    <w:p w14:paraId="2459021E" w14:textId="77777777" w:rsidR="00D5256C" w:rsidRPr="001D2E49" w:rsidRDefault="00D5256C" w:rsidP="00D5256C">
      <w:pPr>
        <w:pStyle w:val="PL"/>
        <w:rPr>
          <w:noProof w:val="0"/>
        </w:rPr>
      </w:pPr>
      <w:r w:rsidRPr="001D2E49">
        <w:rPr>
          <w:noProof w:val="0"/>
        </w:rPr>
        <w:tab/>
        <w:t>maxnoofTAIforPaging,</w:t>
      </w:r>
    </w:p>
    <w:p w14:paraId="05B3027B" w14:textId="77777777" w:rsidR="00D5256C" w:rsidRPr="001D2E49" w:rsidRDefault="00D5256C" w:rsidP="00D5256C">
      <w:pPr>
        <w:pStyle w:val="PL"/>
        <w:rPr>
          <w:noProof w:val="0"/>
        </w:rPr>
      </w:pPr>
      <w:r w:rsidRPr="001D2E49">
        <w:rPr>
          <w:noProof w:val="0"/>
        </w:rPr>
        <w:tab/>
        <w:t>maxnoofTAIforRestart,</w:t>
      </w:r>
    </w:p>
    <w:p w14:paraId="3F72EA65" w14:textId="77777777" w:rsidR="00D5256C" w:rsidRPr="001D2E49" w:rsidRDefault="00D5256C" w:rsidP="00D5256C">
      <w:pPr>
        <w:pStyle w:val="PL"/>
        <w:rPr>
          <w:noProof w:val="0"/>
        </w:rPr>
      </w:pPr>
      <w:r w:rsidRPr="001D2E49">
        <w:rPr>
          <w:noProof w:val="0"/>
        </w:rPr>
        <w:tab/>
        <w:t>maxnoofTAIforWarning,</w:t>
      </w:r>
    </w:p>
    <w:p w14:paraId="369709FF" w14:textId="77777777" w:rsidR="00D5256C" w:rsidRPr="001D2E49" w:rsidRDefault="00D5256C" w:rsidP="00D5256C">
      <w:pPr>
        <w:pStyle w:val="PL"/>
        <w:rPr>
          <w:noProof w:val="0"/>
        </w:rPr>
      </w:pPr>
      <w:r w:rsidRPr="001D2E49">
        <w:rPr>
          <w:noProof w:val="0"/>
        </w:rPr>
        <w:tab/>
        <w:t>maxnoofTAIinAoI,</w:t>
      </w:r>
    </w:p>
    <w:p w14:paraId="5B67454A" w14:textId="77777777" w:rsidR="00D5256C" w:rsidRPr="001D2E49" w:rsidRDefault="00D5256C" w:rsidP="00D5256C">
      <w:pPr>
        <w:pStyle w:val="PL"/>
        <w:rPr>
          <w:noProof w:val="0"/>
        </w:rPr>
      </w:pPr>
      <w:r w:rsidRPr="001D2E49">
        <w:rPr>
          <w:noProof w:val="0"/>
        </w:rPr>
        <w:tab/>
      </w:r>
      <w:r w:rsidRPr="00EF7290">
        <w:rPr>
          <w:noProof w:val="0"/>
        </w:rPr>
        <w:t>maxnoofTargetS-NSSAIs,</w:t>
      </w:r>
    </w:p>
    <w:p w14:paraId="23DA16EE" w14:textId="77777777" w:rsidR="00D5256C" w:rsidRPr="001D2E49" w:rsidRDefault="00D5256C" w:rsidP="00D5256C">
      <w:pPr>
        <w:pStyle w:val="PL"/>
        <w:rPr>
          <w:noProof w:val="0"/>
        </w:rPr>
      </w:pPr>
      <w:r w:rsidRPr="001D2E49">
        <w:rPr>
          <w:noProof w:val="0"/>
        </w:rPr>
        <w:tab/>
        <w:t>maxnoofTimePeriods,</w:t>
      </w:r>
    </w:p>
    <w:p w14:paraId="00AE6349" w14:textId="77777777" w:rsidR="00D5256C" w:rsidRPr="001D2E49" w:rsidRDefault="00D5256C" w:rsidP="00D5256C">
      <w:pPr>
        <w:pStyle w:val="PL"/>
        <w:rPr>
          <w:noProof w:val="0"/>
        </w:rPr>
      </w:pPr>
      <w:r w:rsidRPr="001D2E49">
        <w:rPr>
          <w:noProof w:val="0"/>
        </w:rPr>
        <w:tab/>
      </w:r>
      <w:r w:rsidRPr="001D2E49">
        <w:rPr>
          <w:noProof w:val="0"/>
          <w:snapToGrid w:val="0"/>
        </w:rPr>
        <w:t>maxnoofTNLAssociations,</w:t>
      </w:r>
    </w:p>
    <w:p w14:paraId="3D238B30" w14:textId="77777777" w:rsidR="00D5256C" w:rsidRPr="008B235E" w:rsidRDefault="00D5256C" w:rsidP="00D5256C">
      <w:pPr>
        <w:pStyle w:val="PL"/>
        <w:rPr>
          <w:rFonts w:eastAsia="宋体"/>
        </w:rPr>
      </w:pPr>
      <w:r>
        <w:rPr>
          <w:rFonts w:eastAsia="宋体"/>
        </w:rPr>
        <w:tab/>
      </w:r>
      <w:r>
        <w:rPr>
          <w:rFonts w:eastAsia="Malgun Gothic"/>
        </w:rPr>
        <w:t>maxnoofUEAppLayerMeas</w:t>
      </w:r>
      <w:r w:rsidRPr="009E6DF6">
        <w:rPr>
          <w:rFonts w:eastAsia="宋体"/>
        </w:rPr>
        <w:t>,</w:t>
      </w:r>
    </w:p>
    <w:p w14:paraId="179F759A" w14:textId="77777777" w:rsidR="00D5256C" w:rsidRDefault="00D5256C" w:rsidP="00D5256C">
      <w:pPr>
        <w:pStyle w:val="PL"/>
        <w:rPr>
          <w:snapToGrid w:val="0"/>
        </w:rPr>
      </w:pPr>
      <w:r w:rsidRPr="001F5312">
        <w:rPr>
          <w:noProof w:val="0"/>
          <w:snapToGrid w:val="0"/>
        </w:rPr>
        <w:tab/>
        <w:t>maxnoofUEsforPaging,</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t>maxnoofWLANName,</w:t>
      </w:r>
    </w:p>
    <w:p w14:paraId="16A6384C" w14:textId="77777777" w:rsidR="00D5256C" w:rsidRPr="001D2E49" w:rsidRDefault="00D5256C" w:rsidP="00D5256C">
      <w:pPr>
        <w:pStyle w:val="PL"/>
        <w:rPr>
          <w:noProof w:val="0"/>
        </w:rPr>
      </w:pPr>
      <w:r w:rsidRPr="001D2E49">
        <w:rPr>
          <w:noProof w:val="0"/>
        </w:rPr>
        <w:tab/>
        <w:t>maxnoofXnExtTLAs,</w:t>
      </w:r>
    </w:p>
    <w:p w14:paraId="01CA80D9" w14:textId="77777777" w:rsidR="00D5256C" w:rsidRPr="001D2E49" w:rsidRDefault="00D5256C" w:rsidP="00D5256C">
      <w:pPr>
        <w:pStyle w:val="PL"/>
        <w:rPr>
          <w:noProof w:val="0"/>
        </w:rPr>
      </w:pPr>
      <w:r w:rsidRPr="001D2E49">
        <w:rPr>
          <w:noProof w:val="0"/>
        </w:rPr>
        <w:tab/>
        <w:t>maxnoofXnGTP-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宋体"/>
        </w:rPr>
        <w:tab/>
      </w:r>
      <w:r w:rsidRPr="00334442">
        <w:rPr>
          <w:rFonts w:eastAsia="宋体"/>
        </w:rPr>
        <w:t>maxnoofThresholds</w:t>
      </w:r>
      <w:r>
        <w:rPr>
          <w:rFonts w:eastAsia="宋体"/>
        </w:rPr>
        <w:t>F</w:t>
      </w:r>
      <w:r w:rsidRPr="003C79AD">
        <w:rPr>
          <w:rFonts w:eastAsia="宋体"/>
        </w:rPr>
        <w:t>orExcessPacketDelay</w:t>
      </w:r>
      <w:r>
        <w:rPr>
          <w:rFonts w:eastAsia="宋体"/>
        </w:rPr>
        <w:t>,</w:t>
      </w:r>
    </w:p>
    <w:p w14:paraId="2AB2EE17" w14:textId="77777777" w:rsidR="00D5256C" w:rsidRDefault="00D5256C" w:rsidP="00D5256C">
      <w:pPr>
        <w:pStyle w:val="PL"/>
      </w:pPr>
      <w:r w:rsidRPr="00F32326">
        <w:rPr>
          <w:noProof w:val="0"/>
        </w:rPr>
        <w:tab/>
      </w:r>
      <w:r w:rsidRPr="007C6E6A">
        <w:rPr>
          <w:noProof w:val="0"/>
          <w:snapToGrid w:val="0"/>
        </w:rPr>
        <w:t>maxnoofCandidateRelayUEs</w:t>
      </w:r>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宋体"/>
        </w:rPr>
      </w:pPr>
      <w:r>
        <w:tab/>
      </w:r>
      <w:r>
        <w:rPr>
          <w:szCs w:val="16"/>
        </w:rPr>
        <w:t>maxnoofPeriodicities</w:t>
      </w:r>
      <w:r>
        <w:rPr>
          <w:rFonts w:eastAsia="宋体"/>
        </w:rPr>
        <w:t>,</w:t>
      </w:r>
    </w:p>
    <w:p w14:paraId="79387144" w14:textId="77777777" w:rsidR="00D5256C" w:rsidRDefault="00D5256C" w:rsidP="00D5256C">
      <w:pPr>
        <w:pStyle w:val="PL"/>
      </w:pPr>
      <w:r>
        <w:rPr>
          <w:rFonts w:eastAsia="宋体"/>
        </w:rPr>
        <w:tab/>
      </w:r>
      <w:r w:rsidRPr="004D654A">
        <w:rPr>
          <w:snapToGrid w:val="0"/>
        </w:rPr>
        <w:t>maxnoofPartiallyAllowedS-NSSAIs</w:t>
      </w:r>
      <w:bookmarkStart w:id="1193" w:name="MCCQCTEMPBM_00000163"/>
      <w:r>
        <w:rPr>
          <w:rFonts w:cs="Courier New" w:hint="eastAsia"/>
        </w:rPr>
        <w:t>,</w:t>
      </w:r>
      <w:bookmarkEnd w:id="1193"/>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153"/>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t>ProcedureCode,</w:t>
      </w:r>
    </w:p>
    <w:p w14:paraId="6BE9C85A" w14:textId="77777777" w:rsidR="00D5256C" w:rsidRPr="001D2E49" w:rsidRDefault="00D5256C" w:rsidP="00D5256C">
      <w:pPr>
        <w:pStyle w:val="PL"/>
        <w:rPr>
          <w:noProof w:val="0"/>
          <w:snapToGrid w:val="0"/>
        </w:rPr>
      </w:pPr>
      <w:r w:rsidRPr="001D2E49">
        <w:rPr>
          <w:noProof w:val="0"/>
          <w:snapToGrid w:val="0"/>
        </w:rPr>
        <w:tab/>
        <w:t>ProtocolIE-ID,</w:t>
      </w:r>
    </w:p>
    <w:p w14:paraId="02B81996" w14:textId="77777777" w:rsidR="00D5256C" w:rsidRPr="001D2E49" w:rsidRDefault="00D5256C" w:rsidP="00D5256C">
      <w:pPr>
        <w:pStyle w:val="PL"/>
        <w:rPr>
          <w:noProof w:val="0"/>
          <w:snapToGrid w:val="0"/>
        </w:rPr>
      </w:pPr>
      <w:r w:rsidRPr="001D2E49">
        <w:rPr>
          <w:noProof w:val="0"/>
          <w:snapToGrid w:val="0"/>
        </w:rPr>
        <w:tab/>
        <w:t>TriggeringMessage</w:t>
      </w:r>
    </w:p>
    <w:p w14:paraId="6BBA50C1" w14:textId="77777777" w:rsidR="00D5256C" w:rsidRPr="001D2E49" w:rsidRDefault="00D5256C" w:rsidP="00D5256C">
      <w:pPr>
        <w:pStyle w:val="PL"/>
        <w:rPr>
          <w:noProof w:val="0"/>
          <w:snapToGrid w:val="0"/>
        </w:rPr>
      </w:pPr>
      <w:r w:rsidRPr="001D2E49">
        <w:rPr>
          <w:noProof w:val="0"/>
          <w:snapToGrid w:val="0"/>
        </w:rPr>
        <w:t>FROM NGAP-CommonDataTypes</w:t>
      </w:r>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29D947EC" w14:textId="77777777" w:rsidR="00D5256C" w:rsidRPr="00402ED9" w:rsidRDefault="00D5256C" w:rsidP="00D5256C">
      <w:pPr>
        <w:pStyle w:val="PL"/>
        <w:rPr>
          <w:noProof w:val="0"/>
          <w:snapToGrid w:val="0"/>
          <w:lang w:val="fr-FR"/>
        </w:rPr>
      </w:pPr>
      <w:r w:rsidRPr="00402ED9">
        <w:rPr>
          <w:noProof w:val="0"/>
          <w:snapToGrid w:val="0"/>
          <w:lang w:val="fr-FR"/>
        </w:rPr>
        <w:tab/>
        <w:t>ProtocolIE-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lastRenderedPageBreak/>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r w:rsidRPr="001D2E49">
        <w:rPr>
          <w:noProof w:val="0"/>
          <w:snapToGrid w:val="0"/>
        </w:rPr>
        <w:t>ProtocolIE-SingleContainer{},</w:t>
      </w:r>
    </w:p>
    <w:p w14:paraId="64DA33B4" w14:textId="77777777" w:rsidR="00D5256C" w:rsidRPr="001D2E49" w:rsidRDefault="00D5256C" w:rsidP="00D5256C">
      <w:pPr>
        <w:pStyle w:val="PL"/>
        <w:rPr>
          <w:noProof w:val="0"/>
          <w:snapToGrid w:val="0"/>
        </w:rPr>
      </w:pPr>
      <w:r w:rsidRPr="001D2E49">
        <w:rPr>
          <w:noProof w:val="0"/>
          <w:snapToGrid w:val="0"/>
        </w:rPr>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94" w:author="Author"/>
          <w:snapToGrid w:val="0"/>
        </w:rPr>
      </w:pPr>
      <w:ins w:id="1195" w:author="Author">
        <w:r>
          <w:rPr>
            <w:snapToGrid w:val="0"/>
          </w:rPr>
          <w:t>AI</w:t>
        </w:r>
        <w:r>
          <w:rPr>
            <w:rFonts w:hint="eastAsia"/>
            <w:snapToGrid w:val="0"/>
            <w:lang w:eastAsia="zh-CN"/>
          </w:rPr>
          <w:t>oT-</w:t>
        </w:r>
        <w:r w:rsidRPr="00677462">
          <w:rPr>
            <w:snapToGrid w:val="0"/>
          </w:rPr>
          <w:t>CorrelationIdentifier</w:t>
        </w:r>
        <w:r w:rsidRPr="00C9080E">
          <w:rPr>
            <w:rFonts w:eastAsia="等线"/>
          </w:rPr>
          <w:t xml:space="preserve"> ::= OCTET STRING</w:t>
        </w:r>
        <w:r>
          <w:rPr>
            <w:rFonts w:eastAsia="等线"/>
          </w:rPr>
          <w:tab/>
          <w:t>--</w:t>
        </w:r>
        <w:r w:rsidRPr="00976D19">
          <w:rPr>
            <w:rFonts w:eastAsia="等线"/>
            <w:highlight w:val="yellow"/>
          </w:rPr>
          <w:t>FFS</w:t>
        </w:r>
        <w:r>
          <w:rPr>
            <w:rFonts w:eastAsia="等线"/>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96" w:author="Author"/>
          <w:noProof w:val="0"/>
        </w:rPr>
      </w:pPr>
      <w:ins w:id="1197" w:author="Author">
        <w:r w:rsidRPr="009817E0">
          <w:rPr>
            <w:snapToGrid w:val="0"/>
          </w:rPr>
          <w:t>AIoT-DeviceIdentification</w:t>
        </w:r>
        <w:r>
          <w:rPr>
            <w:rFonts w:hint="eastAsia"/>
            <w:snapToGrid w:val="0"/>
            <w:lang w:eastAsia="zh-CN"/>
          </w:rPr>
          <w:t>Requested</w:t>
        </w:r>
        <w:r w:rsidRPr="00C9080E">
          <w:rPr>
            <w:rFonts w:eastAsia="等线"/>
          </w:rPr>
          <w:t xml:space="preserve"> ::= </w:t>
        </w:r>
        <w:r w:rsidRPr="001D2E49">
          <w:rPr>
            <w:noProof w:val="0"/>
          </w:rPr>
          <w:t>CHOICE {</w:t>
        </w:r>
      </w:ins>
    </w:p>
    <w:p w14:paraId="2854C4F0" w14:textId="77777777" w:rsidR="000454DD" w:rsidRDefault="000454DD" w:rsidP="000454DD">
      <w:pPr>
        <w:pStyle w:val="PL"/>
        <w:rPr>
          <w:ins w:id="1198" w:author="Author"/>
          <w:noProof w:val="0"/>
          <w:lang w:eastAsia="zh-CN"/>
        </w:rPr>
      </w:pPr>
      <w:ins w:id="1199" w:author="Author">
        <w:r w:rsidRPr="001D2E49">
          <w:rPr>
            <w:noProof w:val="0"/>
          </w:rPr>
          <w:tab/>
        </w:r>
        <w:r>
          <w:rPr>
            <w:rFonts w:hint="eastAsia"/>
            <w:noProof w:val="0"/>
            <w:lang w:eastAsia="zh-CN"/>
          </w:rPr>
          <w:t>singleDevice</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200" w:author="Author"/>
          <w:noProof w:val="0"/>
        </w:rPr>
      </w:pPr>
      <w:ins w:id="1201" w:author="Author">
        <w:r>
          <w:rPr>
            <w:noProof w:val="0"/>
            <w:lang w:eastAsia="zh-CN"/>
          </w:rPr>
          <w:tab/>
          <w:t>groupDevices</w:t>
        </w:r>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202" w:author="Author"/>
          <w:noProof w:val="0"/>
        </w:rPr>
      </w:pPr>
      <w:ins w:id="1203" w:author="Author">
        <w:r>
          <w:rPr>
            <w:noProof w:val="0"/>
          </w:rPr>
          <w:tab/>
          <w:t>allDevices</w:t>
        </w:r>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204" w:author="Author"/>
          <w:noProof w:val="0"/>
          <w:snapToGrid w:val="0"/>
        </w:rPr>
      </w:pPr>
      <w:ins w:id="1205" w:author="Autho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14:paraId="5C747875" w14:textId="77777777" w:rsidR="000454DD" w:rsidRPr="001D2E49" w:rsidRDefault="000454DD" w:rsidP="000454DD">
      <w:pPr>
        <w:pStyle w:val="PL"/>
        <w:rPr>
          <w:ins w:id="1206" w:author="Author"/>
          <w:noProof w:val="0"/>
          <w:snapToGrid w:val="0"/>
        </w:rPr>
      </w:pPr>
      <w:ins w:id="1207"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D6526A3" w14:textId="77777777" w:rsidR="000454DD" w:rsidRDefault="000454DD" w:rsidP="000454DD">
      <w:pPr>
        <w:pStyle w:val="PL"/>
        <w:rPr>
          <w:ins w:id="1208" w:author="孙建成" w:date="2025-08-27T18:15:00Z"/>
          <w:rFonts w:eastAsia="等线"/>
          <w:lang w:eastAsia="zh-CN"/>
        </w:rPr>
      </w:pPr>
      <w:ins w:id="1209" w:author="Author">
        <w:r w:rsidRPr="00677462">
          <w:rPr>
            <w:snapToGrid w:val="0"/>
          </w:rPr>
          <w:t>AIOTFIdentifier</w:t>
        </w:r>
        <w:r w:rsidRPr="00C9080E">
          <w:rPr>
            <w:rFonts w:eastAsia="等线"/>
          </w:rPr>
          <w:t xml:space="preserve"> ::= OCTET STRING</w:t>
        </w:r>
        <w:r>
          <w:rPr>
            <w:rFonts w:eastAsia="等线"/>
          </w:rPr>
          <w:tab/>
          <w:t>--</w:t>
        </w:r>
        <w:r w:rsidRPr="00976D19">
          <w:rPr>
            <w:rFonts w:eastAsia="等线"/>
            <w:highlight w:val="yellow"/>
          </w:rPr>
          <w:t>FFS</w:t>
        </w:r>
      </w:ins>
    </w:p>
    <w:p w14:paraId="0C6CF237" w14:textId="3823FB83" w:rsidR="00606D26" w:rsidRPr="00A55ED4" w:rsidRDefault="00486DC0" w:rsidP="00606D26">
      <w:pPr>
        <w:pStyle w:val="PL"/>
        <w:rPr>
          <w:ins w:id="1210" w:author="Ericsson User" w:date="2025-08-27T14:14:00Z"/>
          <w:snapToGrid w:val="0"/>
        </w:rPr>
      </w:pPr>
      <w:ins w:id="1211" w:author="孙建成" w:date="2025-08-27T18:16:00Z">
        <w:r>
          <w:rPr>
            <w:noProof w:val="0"/>
            <w:snapToGrid w:val="0"/>
          </w:rPr>
          <w:t>AIOTF</w:t>
        </w:r>
      </w:ins>
      <w:ins w:id="1212" w:author="孙建成" w:date="2025-08-27T18:15:00Z">
        <w:r w:rsidRPr="001D2E49">
          <w:rPr>
            <w:noProof w:val="0"/>
            <w:snapToGrid w:val="0"/>
          </w:rPr>
          <w:t xml:space="preserve">Name ::= </w:t>
        </w:r>
      </w:ins>
      <w:ins w:id="1213" w:author="Ericsson User" w:date="2025-08-27T14:14:00Z">
        <w:r w:rsidR="00606D26" w:rsidRPr="001D2E49">
          <w:rPr>
            <w:noProof w:val="0"/>
            <w:snapToGrid w:val="0"/>
          </w:rPr>
          <w:t xml:space="preserve">SEQUENCE </w:t>
        </w:r>
        <w:r w:rsidR="00606D26" w:rsidRPr="00A55ED4">
          <w:rPr>
            <w:snapToGrid w:val="0"/>
          </w:rPr>
          <w:t>{</w:t>
        </w:r>
      </w:ins>
    </w:p>
    <w:p w14:paraId="4A94E592" w14:textId="14E6A771" w:rsidR="00606D26" w:rsidRPr="00A55ED4" w:rsidRDefault="00606D26" w:rsidP="00606D26">
      <w:pPr>
        <w:pStyle w:val="PL"/>
        <w:rPr>
          <w:ins w:id="1214" w:author="Ericsson User" w:date="2025-08-27T14:14:00Z"/>
          <w:snapToGrid w:val="0"/>
        </w:rPr>
      </w:pPr>
      <w:ins w:id="1215" w:author="Ericsson User" w:date="2025-08-27T14:14:00Z">
        <w:r w:rsidRPr="00A55ED4">
          <w:rPr>
            <w:snapToGrid w:val="0"/>
          </w:rPr>
          <w:tab/>
        </w:r>
        <w:r>
          <w:rPr>
            <w:noProof w:val="0"/>
            <w:snapToGrid w:val="0"/>
          </w:rPr>
          <w:t>a</w:t>
        </w:r>
      </w:ins>
      <w:ins w:id="1216" w:author="Ericsson User" w:date="2025-08-27T14:15:00Z">
        <w:r>
          <w:rPr>
            <w:noProof w:val="0"/>
            <w:snapToGrid w:val="0"/>
          </w:rPr>
          <w:t>IOTF</w:t>
        </w:r>
      </w:ins>
      <w:ins w:id="1217" w:author="Ericsson User" w:date="2025-08-27T14:14:00Z">
        <w:r w:rsidRPr="001D2E49">
          <w:rPr>
            <w:noProof w:val="0"/>
            <w:snapToGrid w:val="0"/>
          </w:rPr>
          <w:t>Name</w:t>
        </w:r>
        <w:r w:rsidRPr="004D77E0">
          <w:rPr>
            <w:snapToGrid w:val="0"/>
          </w:rPr>
          <w:t>VisibleString</w:t>
        </w:r>
        <w:r>
          <w:rPr>
            <w:snapToGrid w:val="0"/>
          </w:rPr>
          <w:tab/>
        </w:r>
        <w:r>
          <w:rPr>
            <w:snapToGrid w:val="0"/>
          </w:rPr>
          <w:tab/>
        </w:r>
      </w:ins>
      <w:ins w:id="1218" w:author="Ericsson User" w:date="2025-08-27T14:15:00Z">
        <w:r>
          <w:rPr>
            <w:snapToGrid w:val="0"/>
          </w:rPr>
          <w:t>AIOTF</w:t>
        </w:r>
      </w:ins>
      <w:ins w:id="1219" w:author="Ericsson User" w:date="2025-08-27T14:14:00Z">
        <w:r w:rsidRPr="001D2E49">
          <w:rPr>
            <w:noProof w:val="0"/>
            <w:snapToGrid w:val="0"/>
          </w:rPr>
          <w:t>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4D37F7B7" w14:textId="1937CF6E" w:rsidR="00606D26" w:rsidRPr="00A55ED4" w:rsidRDefault="00606D26" w:rsidP="00606D26">
      <w:pPr>
        <w:pStyle w:val="PL"/>
        <w:rPr>
          <w:ins w:id="1220" w:author="Ericsson User" w:date="2025-08-27T14:14:00Z"/>
          <w:snapToGrid w:val="0"/>
        </w:rPr>
      </w:pPr>
      <w:ins w:id="1221" w:author="Ericsson User" w:date="2025-08-27T14:14:00Z">
        <w:r w:rsidRPr="00A55ED4">
          <w:rPr>
            <w:snapToGrid w:val="0"/>
          </w:rPr>
          <w:tab/>
        </w:r>
        <w:r>
          <w:rPr>
            <w:noProof w:val="0"/>
            <w:snapToGrid w:val="0"/>
          </w:rPr>
          <w:t>a</w:t>
        </w:r>
      </w:ins>
      <w:ins w:id="1222" w:author="Ericsson User" w:date="2025-08-27T14:15:00Z">
        <w:r>
          <w:rPr>
            <w:noProof w:val="0"/>
            <w:snapToGrid w:val="0"/>
          </w:rPr>
          <w:t>IOTF</w:t>
        </w:r>
      </w:ins>
      <w:ins w:id="1223" w:author="Ericsson User" w:date="2025-08-27T14:14:00Z">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w:t>
        </w:r>
      </w:ins>
      <w:ins w:id="1224" w:author="Ericsson User" w:date="2025-08-27T14:15:00Z">
        <w:r>
          <w:rPr>
            <w:noProof w:val="0"/>
            <w:snapToGrid w:val="0"/>
          </w:rPr>
          <w:t>IOTF</w:t>
        </w:r>
      </w:ins>
      <w:ins w:id="1225" w:author="Ericsson User" w:date="2025-08-27T14:14:00Z">
        <w:r w:rsidRPr="001D2E49">
          <w:rPr>
            <w:noProof w:val="0"/>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772713F9" w14:textId="2FA211D1" w:rsidR="00606D26" w:rsidRDefault="00606D26" w:rsidP="00606D26">
      <w:pPr>
        <w:pStyle w:val="PL"/>
        <w:rPr>
          <w:ins w:id="1226" w:author="Ericsson User" w:date="2025-08-27T14:14:00Z"/>
          <w:noProof w:val="0"/>
          <w:snapToGrid w:val="0"/>
        </w:rPr>
      </w:pPr>
      <w:ins w:id="1227" w:author="Ericsson User" w:date="2025-08-27T14:14:00Z">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sidRPr="001D2E49">
          <w:rPr>
            <w:noProof w:val="0"/>
            <w:snapToGrid w:val="0"/>
          </w:rPr>
          <w:t>A</w:t>
        </w:r>
      </w:ins>
      <w:ins w:id="1228" w:author="Ericsson User" w:date="2025-08-27T14:15:00Z">
        <w:r>
          <w:rPr>
            <w:noProof w:val="0"/>
            <w:snapToGrid w:val="0"/>
          </w:rPr>
          <w:t>IOTF</w:t>
        </w:r>
      </w:ins>
      <w:ins w:id="1229" w:author="Ericsson User" w:date="2025-08-27T14:14:00Z">
        <w:r w:rsidRPr="001D2E49">
          <w:rPr>
            <w:noProof w:val="0"/>
            <w:snapToGrid w:val="0"/>
          </w:rPr>
          <w:t>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31363843" w14:textId="77777777" w:rsidR="00606D26" w:rsidRPr="00A55ED4" w:rsidRDefault="00606D26" w:rsidP="00606D26">
      <w:pPr>
        <w:pStyle w:val="PL"/>
        <w:rPr>
          <w:ins w:id="1230" w:author="Ericsson User" w:date="2025-08-27T14:14:00Z"/>
          <w:noProof w:val="0"/>
          <w:snapToGrid w:val="0"/>
        </w:rPr>
      </w:pPr>
      <w:ins w:id="1231" w:author="Ericsson User" w:date="2025-08-27T14:14:00Z">
        <w:r>
          <w:rPr>
            <w:noProof w:val="0"/>
            <w:snapToGrid w:val="0"/>
          </w:rPr>
          <w:tab/>
          <w:t>...</w:t>
        </w:r>
      </w:ins>
    </w:p>
    <w:p w14:paraId="08191F1C" w14:textId="77777777" w:rsidR="00606D26" w:rsidRPr="00A55ED4" w:rsidRDefault="00606D26" w:rsidP="00606D26">
      <w:pPr>
        <w:pStyle w:val="PL"/>
        <w:rPr>
          <w:ins w:id="1232" w:author="Ericsson User" w:date="2025-08-27T14:14:00Z"/>
          <w:snapToGrid w:val="0"/>
        </w:rPr>
      </w:pPr>
      <w:ins w:id="1233" w:author="Ericsson User" w:date="2025-08-27T14:14:00Z">
        <w:r w:rsidRPr="00A55ED4">
          <w:rPr>
            <w:snapToGrid w:val="0"/>
          </w:rPr>
          <w:t>}</w:t>
        </w:r>
      </w:ins>
    </w:p>
    <w:p w14:paraId="46CB3490" w14:textId="77777777" w:rsidR="00606D26" w:rsidRPr="00EA5FA7" w:rsidRDefault="00606D26" w:rsidP="00606D26">
      <w:pPr>
        <w:pStyle w:val="PL"/>
        <w:rPr>
          <w:ins w:id="1234" w:author="Ericsson User" w:date="2025-08-27T14:14:00Z"/>
        </w:rPr>
      </w:pPr>
    </w:p>
    <w:p w14:paraId="7CAC4569" w14:textId="622EF44D" w:rsidR="00606D26" w:rsidRPr="00A55ED4" w:rsidRDefault="00606D26" w:rsidP="00606D26">
      <w:pPr>
        <w:pStyle w:val="PL"/>
        <w:rPr>
          <w:ins w:id="1235" w:author="Ericsson User" w:date="2025-08-27T14:14:00Z"/>
          <w:snapToGrid w:val="0"/>
        </w:rPr>
      </w:pPr>
      <w:ins w:id="1236" w:author="Ericsson User" w:date="2025-08-27T14:15:00Z">
        <w:r>
          <w:rPr>
            <w:snapToGrid w:val="0"/>
          </w:rPr>
          <w:t>AIOTF</w:t>
        </w:r>
      </w:ins>
      <w:ins w:id="1237" w:author="Ericsson User" w:date="2025-08-27T14:14:00Z">
        <w:r w:rsidRPr="001D2E49">
          <w:rPr>
            <w:noProof w:val="0"/>
            <w:snapToGrid w:val="0"/>
          </w:rPr>
          <w:t>Name</w:t>
        </w:r>
        <w:r w:rsidRPr="00A55ED4">
          <w:rPr>
            <w:snapToGrid w:val="0"/>
          </w:rPr>
          <w:t xml:space="preserve">-ExtIEs </w:t>
        </w:r>
        <w:r w:rsidRPr="001D2E49">
          <w:rPr>
            <w:noProof w:val="0"/>
            <w:snapToGrid w:val="0"/>
          </w:rPr>
          <w:t>NGAP-PROTOCOL-EXTENSION</w:t>
        </w:r>
        <w:r w:rsidRPr="00A55ED4">
          <w:rPr>
            <w:snapToGrid w:val="0"/>
          </w:rPr>
          <w:t xml:space="preserve"> ::= {</w:t>
        </w:r>
      </w:ins>
    </w:p>
    <w:p w14:paraId="77EFC9D2" w14:textId="77777777" w:rsidR="00606D26" w:rsidRPr="00A55ED4" w:rsidRDefault="00606D26" w:rsidP="00606D26">
      <w:pPr>
        <w:pStyle w:val="PL"/>
        <w:rPr>
          <w:ins w:id="1238" w:author="Ericsson User" w:date="2025-08-27T14:14:00Z"/>
          <w:snapToGrid w:val="0"/>
        </w:rPr>
      </w:pPr>
      <w:ins w:id="1239" w:author="Ericsson User" w:date="2025-08-27T14:14:00Z">
        <w:r w:rsidRPr="00A55ED4">
          <w:rPr>
            <w:snapToGrid w:val="0"/>
          </w:rPr>
          <w:tab/>
          <w:t>...</w:t>
        </w:r>
      </w:ins>
    </w:p>
    <w:p w14:paraId="451E8715" w14:textId="77777777" w:rsidR="00606D26" w:rsidRDefault="00606D26" w:rsidP="00606D26">
      <w:pPr>
        <w:pStyle w:val="PL"/>
        <w:rPr>
          <w:ins w:id="1240" w:author="Ericsson User" w:date="2025-08-27T14:14:00Z"/>
          <w:snapToGrid w:val="0"/>
        </w:rPr>
      </w:pPr>
      <w:ins w:id="1241" w:author="Ericsson User" w:date="2025-08-27T14:14:00Z">
        <w:r w:rsidRPr="00A55ED4">
          <w:rPr>
            <w:snapToGrid w:val="0"/>
          </w:rPr>
          <w:t>}</w:t>
        </w:r>
      </w:ins>
    </w:p>
    <w:p w14:paraId="767B48CE" w14:textId="57A4ECAE" w:rsidR="00606D26" w:rsidRPr="001D2E49" w:rsidRDefault="00486DC0" w:rsidP="00486DC0">
      <w:pPr>
        <w:pStyle w:val="PL"/>
        <w:rPr>
          <w:ins w:id="1242" w:author="孙建成" w:date="2025-08-27T18:15:00Z"/>
          <w:noProof w:val="0"/>
          <w:snapToGrid w:val="0"/>
        </w:rPr>
      </w:pPr>
      <w:ins w:id="1243" w:author="孙建成" w:date="2025-08-27T18:15:00Z">
        <w:del w:id="1244" w:author="Ericsson User" w:date="2025-08-27T14:14:00Z">
          <w:r w:rsidRPr="001D2E49" w:rsidDel="00606D26">
            <w:rPr>
              <w:noProof w:val="0"/>
              <w:snapToGrid w:val="0"/>
            </w:rPr>
            <w:delText>PrintableString (SIZE(1..150, ...))</w:delText>
          </w:r>
        </w:del>
      </w:ins>
    </w:p>
    <w:p w14:paraId="00578EB8" w14:textId="341951FD" w:rsidR="00606D26" w:rsidRDefault="00606D26" w:rsidP="00606D26">
      <w:pPr>
        <w:pStyle w:val="PL"/>
        <w:rPr>
          <w:ins w:id="1245" w:author="Ericsson User" w:date="2025-08-27T14:13:00Z"/>
        </w:rPr>
      </w:pPr>
      <w:ins w:id="1246" w:author="Ericsson User" w:date="2025-08-27T14:13:00Z">
        <w:r w:rsidRPr="001D2E49">
          <w:rPr>
            <w:noProof w:val="0"/>
            <w:snapToGrid w:val="0"/>
          </w:rPr>
          <w:t>A</w:t>
        </w:r>
        <w:r>
          <w:rPr>
            <w:noProof w:val="0"/>
            <w:snapToGrid w:val="0"/>
          </w:rPr>
          <w:t>IOTFN</w:t>
        </w:r>
        <w:r w:rsidRPr="001D2E49">
          <w:rPr>
            <w:noProof w:val="0"/>
            <w:snapToGrid w:val="0"/>
          </w:rPr>
          <w:t>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ins>
    </w:p>
    <w:p w14:paraId="3A0ADECB" w14:textId="77777777" w:rsidR="00606D26" w:rsidRPr="004D77E0" w:rsidRDefault="00606D26" w:rsidP="00606D26">
      <w:pPr>
        <w:pStyle w:val="PL"/>
        <w:rPr>
          <w:ins w:id="1247" w:author="Ericsson User" w:date="2025-08-27T14:13:00Z"/>
        </w:rPr>
      </w:pPr>
    </w:p>
    <w:p w14:paraId="4E11E332" w14:textId="1F623645" w:rsidR="00606D26" w:rsidRDefault="00606D26" w:rsidP="00606D26">
      <w:pPr>
        <w:pStyle w:val="PL"/>
        <w:rPr>
          <w:ins w:id="1248" w:author="Ericsson User" w:date="2025-08-27T14:13:00Z"/>
        </w:rPr>
      </w:pPr>
      <w:ins w:id="1249" w:author="Ericsson User" w:date="2025-08-27T14:13: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486DC0" w:rsidRDefault="00486DC0" w:rsidP="000454DD">
      <w:pPr>
        <w:pStyle w:val="PL"/>
        <w:rPr>
          <w:ins w:id="1250"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251" w:author="Author"/>
          <w:noProof w:val="0"/>
          <w:snapToGrid w:val="0"/>
        </w:rPr>
      </w:pPr>
      <w:ins w:id="1252" w:author="Author">
        <w:r>
          <w:rPr>
            <w:snapToGrid w:val="0"/>
          </w:rPr>
          <w:t>AIoT-</w:t>
        </w:r>
        <w:r w:rsidRPr="00ED0A28">
          <w:rPr>
            <w:snapToGrid w:val="0"/>
          </w:rPr>
          <w:t>InventoryAssistanceInformation</w:t>
        </w:r>
        <w:r w:rsidRPr="001D2E49">
          <w:rPr>
            <w:noProof w:val="0"/>
            <w:snapToGrid w:val="0"/>
          </w:rPr>
          <w:t xml:space="preserve"> ::= SEQUENCE {</w:t>
        </w:r>
      </w:ins>
    </w:p>
    <w:p w14:paraId="52D2CE57" w14:textId="77777777" w:rsidR="00F35391" w:rsidRDefault="00F35391" w:rsidP="00F35391">
      <w:pPr>
        <w:pStyle w:val="PL"/>
        <w:rPr>
          <w:noProof w:val="0"/>
          <w:snapToGrid w:val="0"/>
          <w:lang w:eastAsia="zh-CN"/>
        </w:rPr>
      </w:pPr>
      <w:ins w:id="1253" w:author="Author">
        <w:r w:rsidRPr="001D2E49">
          <w:rPr>
            <w:noProof w:val="0"/>
            <w:snapToGrid w:val="0"/>
          </w:rPr>
          <w:tab/>
        </w:r>
        <w:r>
          <w:rPr>
            <w:noProof w:val="0"/>
            <w:snapToGrid w:val="0"/>
            <w:lang w:eastAsia="zh-CN"/>
          </w:rPr>
          <w:t>approximateNoofTargetDevic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254" w:author="Author"/>
          <w:noProof w:val="0"/>
          <w:snapToGrid w:val="0"/>
        </w:rPr>
      </w:pPr>
      <w:ins w:id="1255" w:author="Author">
        <w:r w:rsidRPr="001D2E49">
          <w:rPr>
            <w:noProof w:val="0"/>
            <w:snapToGrid w:val="0"/>
          </w:rPr>
          <w:tab/>
          <w:t>iE-Extensions</w:t>
        </w:r>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14:paraId="25BA48A2" w14:textId="77777777" w:rsidR="00F35391" w:rsidRPr="001D2E49" w:rsidRDefault="00F35391" w:rsidP="00F35391">
      <w:pPr>
        <w:pStyle w:val="PL"/>
        <w:rPr>
          <w:ins w:id="1256" w:author="Author"/>
          <w:noProof w:val="0"/>
          <w:snapToGrid w:val="0"/>
        </w:rPr>
      </w:pPr>
      <w:ins w:id="1257" w:author="Author">
        <w:r w:rsidRPr="001D2E49">
          <w:rPr>
            <w:noProof w:val="0"/>
            <w:snapToGrid w:val="0"/>
          </w:rPr>
          <w:tab/>
          <w:t>...</w:t>
        </w:r>
      </w:ins>
    </w:p>
    <w:p w14:paraId="7681320F" w14:textId="77777777" w:rsidR="00F35391" w:rsidRPr="001D2E49" w:rsidRDefault="00F35391" w:rsidP="00F35391">
      <w:pPr>
        <w:pStyle w:val="PL"/>
        <w:rPr>
          <w:ins w:id="1258" w:author="Author"/>
          <w:noProof w:val="0"/>
          <w:snapToGrid w:val="0"/>
        </w:rPr>
      </w:pPr>
      <w:ins w:id="1259" w:author="Author">
        <w:r w:rsidRPr="001D2E49">
          <w:rPr>
            <w:noProof w:val="0"/>
            <w:snapToGrid w:val="0"/>
          </w:rPr>
          <w:t>}</w:t>
        </w:r>
      </w:ins>
    </w:p>
    <w:p w14:paraId="556A6707" w14:textId="77777777" w:rsidR="00F35391" w:rsidRPr="001D2E49" w:rsidRDefault="00F35391" w:rsidP="00F35391">
      <w:pPr>
        <w:pStyle w:val="PL"/>
        <w:rPr>
          <w:ins w:id="1260" w:author="Author"/>
          <w:noProof w:val="0"/>
          <w:snapToGrid w:val="0"/>
        </w:rPr>
      </w:pPr>
    </w:p>
    <w:p w14:paraId="6DFF61DD" w14:textId="77777777" w:rsidR="00F35391" w:rsidRPr="001D2E49" w:rsidRDefault="00F35391" w:rsidP="00F35391">
      <w:pPr>
        <w:pStyle w:val="PL"/>
        <w:rPr>
          <w:ins w:id="1261" w:author="Author"/>
          <w:noProof w:val="0"/>
          <w:snapToGrid w:val="0"/>
        </w:rPr>
      </w:pPr>
      <w:ins w:id="1262" w:author="Author">
        <w:r>
          <w:rPr>
            <w:snapToGrid w:val="0"/>
          </w:rPr>
          <w:t>AIoT-</w:t>
        </w:r>
        <w:r w:rsidRPr="00ED0A28">
          <w:rPr>
            <w:snapToGrid w:val="0"/>
          </w:rPr>
          <w:t>InventoryAssistanceInformation</w:t>
        </w:r>
        <w:r w:rsidRPr="001D2E49">
          <w:rPr>
            <w:noProof w:val="0"/>
            <w:snapToGrid w:val="0"/>
          </w:rPr>
          <w:t>-ExtIEs NGAP-PROTOCOL-EXTENSION ::= {</w:t>
        </w:r>
      </w:ins>
    </w:p>
    <w:p w14:paraId="795A51D2" w14:textId="77777777" w:rsidR="00F35391" w:rsidRPr="001D2E49" w:rsidRDefault="00F35391" w:rsidP="00F35391">
      <w:pPr>
        <w:pStyle w:val="PL"/>
        <w:rPr>
          <w:ins w:id="1263" w:author="Author"/>
          <w:noProof w:val="0"/>
          <w:snapToGrid w:val="0"/>
        </w:rPr>
      </w:pPr>
      <w:ins w:id="1264" w:author="Author">
        <w:r w:rsidRPr="001D2E49">
          <w:rPr>
            <w:noProof w:val="0"/>
            <w:snapToGrid w:val="0"/>
          </w:rPr>
          <w:tab/>
          <w:t>...</w:t>
        </w:r>
      </w:ins>
    </w:p>
    <w:p w14:paraId="1901CCEB" w14:textId="77777777" w:rsidR="00F35391" w:rsidRPr="001D2E49" w:rsidRDefault="00F35391" w:rsidP="00F35391">
      <w:pPr>
        <w:pStyle w:val="PL"/>
        <w:rPr>
          <w:ins w:id="1265" w:author="Author"/>
          <w:noProof w:val="0"/>
          <w:snapToGrid w:val="0"/>
        </w:rPr>
      </w:pPr>
      <w:ins w:id="1266"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267" w:author="Author"/>
          <w:rFonts w:eastAsia="等线"/>
          <w:lang w:eastAsia="zh-CN"/>
        </w:rPr>
      </w:pPr>
      <w:ins w:id="1268" w:author="Author">
        <w:r>
          <w:rPr>
            <w:snapToGrid w:val="0"/>
          </w:rPr>
          <w:t>AIoT-</w:t>
        </w:r>
        <w:r>
          <w:rPr>
            <w:rFonts w:eastAsia="等线"/>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等线" w:hAnsi="Times New Roman"/>
          <w:b/>
          <w:sz w:val="22"/>
          <w:szCs w:val="22"/>
        </w:rPr>
      </w:pPr>
      <w:r>
        <w:rPr>
          <w:rFonts w:ascii="Times New Roman" w:eastAsia="等线"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269" w:author="Author"/>
          <w:noProof w:val="0"/>
          <w:snapToGrid w:val="0"/>
          <w:lang w:val="fr-FR"/>
        </w:rPr>
      </w:pPr>
      <w:ins w:id="1270" w:author="Author">
        <w:r>
          <w:rPr>
            <w:rFonts w:eastAsia="Malgun Gothic"/>
            <w:snapToGrid w:val="0"/>
            <w:lang w:val="fr-FR"/>
          </w:rPr>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271" w:author="Author"/>
          <w:noProof w:val="0"/>
          <w:snapToGrid w:val="0"/>
          <w:lang w:val="fr-FR"/>
        </w:rPr>
      </w:pPr>
      <w:ins w:id="1272" w:author="Author">
        <w:r w:rsidRPr="00402ED9">
          <w:rPr>
            <w:noProof w:val="0"/>
            <w:snapToGrid w:val="0"/>
            <w:lang w:val="fr-FR"/>
          </w:rPr>
          <w:lastRenderedPageBreak/>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r>
          <w:rPr>
            <w:rFonts w:eastAsia="Malgun Gothic"/>
            <w:snapToGrid w:val="0"/>
            <w:lang w:val="fr-FR"/>
          </w:rPr>
          <w:t>CommandRequestTransfer</w:t>
        </w:r>
        <w:r w:rsidRPr="00402ED9">
          <w:rPr>
            <w:noProof w:val="0"/>
            <w:snapToGrid w:val="0"/>
            <w:lang w:val="fr-FR"/>
          </w:rPr>
          <w:t>IEs} },</w:t>
        </w:r>
      </w:ins>
    </w:p>
    <w:p w14:paraId="2D9315AB" w14:textId="77777777" w:rsidR="001F1DCB" w:rsidRPr="001D2E49" w:rsidRDefault="001F1DCB" w:rsidP="001F1DCB">
      <w:pPr>
        <w:pStyle w:val="PL"/>
        <w:rPr>
          <w:ins w:id="1273" w:author="Author"/>
          <w:noProof w:val="0"/>
          <w:snapToGrid w:val="0"/>
        </w:rPr>
      </w:pPr>
      <w:ins w:id="1274" w:author="Author">
        <w:r w:rsidRPr="00402ED9">
          <w:rPr>
            <w:noProof w:val="0"/>
            <w:snapToGrid w:val="0"/>
            <w:lang w:val="fr-FR"/>
          </w:rPr>
          <w:tab/>
        </w:r>
        <w:r w:rsidRPr="001D2E49">
          <w:rPr>
            <w:noProof w:val="0"/>
            <w:snapToGrid w:val="0"/>
          </w:rPr>
          <w:t>...</w:t>
        </w:r>
      </w:ins>
    </w:p>
    <w:p w14:paraId="7EB31E41" w14:textId="77777777" w:rsidR="001F1DCB" w:rsidRPr="001D2E49" w:rsidRDefault="001F1DCB" w:rsidP="001F1DCB">
      <w:pPr>
        <w:pStyle w:val="PL"/>
        <w:rPr>
          <w:ins w:id="1275" w:author="Author"/>
          <w:noProof w:val="0"/>
          <w:snapToGrid w:val="0"/>
        </w:rPr>
      </w:pPr>
      <w:ins w:id="1276" w:author="Author">
        <w:r w:rsidRPr="001D2E49">
          <w:rPr>
            <w:noProof w:val="0"/>
            <w:snapToGrid w:val="0"/>
          </w:rPr>
          <w:t>}</w:t>
        </w:r>
      </w:ins>
    </w:p>
    <w:p w14:paraId="389C9B59" w14:textId="77777777" w:rsidR="001F1DCB" w:rsidRPr="001D2E49" w:rsidRDefault="001F1DCB" w:rsidP="001F1DCB">
      <w:pPr>
        <w:pStyle w:val="PL"/>
        <w:rPr>
          <w:ins w:id="1277" w:author="Author"/>
          <w:noProof w:val="0"/>
          <w:snapToGrid w:val="0"/>
        </w:rPr>
      </w:pPr>
    </w:p>
    <w:p w14:paraId="6B00895C" w14:textId="77777777" w:rsidR="001F1DCB" w:rsidRPr="001D2E49" w:rsidRDefault="001F1DCB" w:rsidP="001F1DCB">
      <w:pPr>
        <w:pStyle w:val="PL"/>
        <w:rPr>
          <w:ins w:id="1278" w:author="Author"/>
          <w:noProof w:val="0"/>
          <w:snapToGrid w:val="0"/>
        </w:rPr>
      </w:pPr>
      <w:ins w:id="1279" w:author="Author">
        <w:r>
          <w:rPr>
            <w:rFonts w:eastAsia="Malgun Gothic"/>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80" w:author="Author"/>
          <w:snapToGrid w:val="0"/>
        </w:rPr>
      </w:pPr>
      <w:ins w:id="1281"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82" w:author="Author"/>
          <w:snapToGrid w:val="0"/>
        </w:rPr>
      </w:pPr>
      <w:ins w:id="1283"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84" w:author="Author"/>
          <w:snapToGrid w:val="0"/>
        </w:rPr>
      </w:pPr>
      <w:ins w:id="1285"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等线"/>
            <w:lang w:eastAsia="zh-CN"/>
          </w:rPr>
          <w:t>NASPDU</w:t>
        </w:r>
        <w:r>
          <w:rPr>
            <w:rFonts w:eastAsia="等线"/>
            <w:lang w:eastAsia="zh-CN"/>
          </w:rPr>
          <w:tab/>
        </w:r>
        <w:r>
          <w:rPr>
            <w:rFonts w:eastAsia="等线"/>
            <w:lang w:eastAsia="zh-CN"/>
          </w:rPr>
          <w:tab/>
        </w:r>
        <w:r>
          <w:rPr>
            <w:rFonts w:eastAsia="等线"/>
            <w:lang w:eastAsia="zh-CN"/>
          </w:rPr>
          <w:tab/>
        </w:r>
        <w:r>
          <w:rPr>
            <w:rFonts w:eastAsia="等线"/>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86" w:author="Author"/>
          <w:snapToGrid w:val="0"/>
        </w:rPr>
      </w:pPr>
      <w:ins w:id="1287"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88" w:author="Author"/>
          <w:rFonts w:eastAsia="Malgun Gothic"/>
          <w:snapToGrid w:val="0"/>
        </w:rPr>
      </w:pPr>
      <w:ins w:id="1289" w:author="Author">
        <w:r>
          <w:rPr>
            <w:rFonts w:eastAsia="Malgun Gothic"/>
            <w:snapToGrid w:val="0"/>
            <w:lang w:val="fr-FR"/>
          </w:rPr>
          <w:tab/>
        </w:r>
        <w:r>
          <w:rPr>
            <w:rFonts w:eastAsia="Malgun Gothic"/>
            <w:snapToGrid w:val="0"/>
          </w:rPr>
          <w:t>...</w:t>
        </w:r>
      </w:ins>
    </w:p>
    <w:p w14:paraId="1859D729" w14:textId="77777777" w:rsidR="001F1DCB" w:rsidRDefault="001F1DCB" w:rsidP="001F1DCB">
      <w:pPr>
        <w:pStyle w:val="PL"/>
        <w:rPr>
          <w:ins w:id="1290" w:author="Author"/>
          <w:rFonts w:eastAsia="Malgun Gothic"/>
          <w:snapToGrid w:val="0"/>
        </w:rPr>
      </w:pPr>
      <w:ins w:id="1291" w:author="Author">
        <w:r>
          <w:rPr>
            <w:rFonts w:eastAsia="Malgun Gothic"/>
            <w:snapToGrid w:val="0"/>
          </w:rPr>
          <w:t>}</w:t>
        </w:r>
      </w:ins>
    </w:p>
    <w:p w14:paraId="499FFD43" w14:textId="77777777" w:rsidR="000044E4" w:rsidRDefault="00AF000F" w:rsidP="000044E4">
      <w:pPr>
        <w:jc w:val="left"/>
        <w:rPr>
          <w:rFonts w:ascii="Times New Roman" w:eastAsia="等线" w:hAnsi="Times New Roman"/>
          <w:b/>
          <w:sz w:val="22"/>
          <w:szCs w:val="22"/>
        </w:rPr>
      </w:pPr>
      <w:r>
        <w:rPr>
          <w:rFonts w:ascii="Times New Roman" w:eastAsia="等线" w:hAnsi="Times New Roman" w:hint="eastAsia"/>
          <w:b/>
          <w:sz w:val="22"/>
          <w:szCs w:val="22"/>
        </w:rPr>
        <w:t xml:space="preserve"> </w:t>
      </w:r>
      <w:r w:rsidR="000044E4">
        <w:rPr>
          <w:rFonts w:ascii="Times New Roman" w:eastAsia="等线" w:hAnsi="Times New Roman" w:hint="eastAsia"/>
          <w:b/>
          <w:sz w:val="22"/>
          <w:szCs w:val="22"/>
        </w:rPr>
        <w:t>[skip]</w:t>
      </w:r>
    </w:p>
    <w:p w14:paraId="19C3C41D" w14:textId="77777777" w:rsidR="003D7B11" w:rsidRDefault="003D7B11" w:rsidP="0027340E">
      <w:pPr>
        <w:jc w:val="left"/>
        <w:rPr>
          <w:rFonts w:ascii="Times New Roman" w:eastAsia="等线" w:hAnsi="Times New Roman"/>
          <w:b/>
          <w:sz w:val="22"/>
          <w:szCs w:val="22"/>
          <w:lang w:val="fr-FR"/>
        </w:rPr>
      </w:pPr>
    </w:p>
    <w:p w14:paraId="06475F09" w14:textId="77777777" w:rsidR="003D7B11" w:rsidRPr="001D2E49" w:rsidRDefault="003D7B11" w:rsidP="003D7B11">
      <w:pPr>
        <w:pStyle w:val="Heading3"/>
      </w:pPr>
      <w:bookmarkStart w:id="1292" w:name="_Toc20955358"/>
      <w:bookmarkStart w:id="1293" w:name="_Toc29503811"/>
      <w:bookmarkStart w:id="1294" w:name="_Toc29504395"/>
      <w:bookmarkStart w:id="1295" w:name="_Toc29504979"/>
      <w:bookmarkStart w:id="1296" w:name="_Toc36553432"/>
      <w:bookmarkStart w:id="1297" w:name="_Toc36555159"/>
      <w:bookmarkStart w:id="1298" w:name="_Toc45652558"/>
      <w:bookmarkStart w:id="1299" w:name="_Toc45658990"/>
      <w:bookmarkStart w:id="1300" w:name="_Toc45720810"/>
      <w:bookmarkStart w:id="1301" w:name="_Toc45798690"/>
      <w:bookmarkStart w:id="1302" w:name="_Toc45898079"/>
      <w:bookmarkStart w:id="1303" w:name="_Toc51746286"/>
      <w:bookmarkStart w:id="1304" w:name="_Toc64446551"/>
      <w:bookmarkStart w:id="1305" w:name="_Toc73982421"/>
      <w:bookmarkStart w:id="1306" w:name="_Toc88652511"/>
      <w:bookmarkStart w:id="1307" w:name="_Toc97891555"/>
      <w:bookmarkStart w:id="1308" w:name="_Toc99123760"/>
      <w:bookmarkStart w:id="1309" w:name="_Toc99662566"/>
      <w:bookmarkStart w:id="1310" w:name="_Toc105152645"/>
      <w:bookmarkStart w:id="1311" w:name="_Toc105174451"/>
      <w:bookmarkStart w:id="1312" w:name="_Toc106109449"/>
      <w:bookmarkStart w:id="1313" w:name="_Toc107409907"/>
      <w:bookmarkStart w:id="1314" w:name="_Toc112757096"/>
      <w:bookmarkStart w:id="1315" w:name="_Toc192695745"/>
      <w:r w:rsidRPr="001D2E49">
        <w:t>9.4.7</w:t>
      </w:r>
      <w:r w:rsidRPr="001D2E49">
        <w:tab/>
        <w:t>Constant Definitions</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r w:rsidRPr="001D2E49">
        <w:rPr>
          <w:noProof w:val="0"/>
          <w:snapToGrid w:val="0"/>
        </w:rPr>
        <w:t xml:space="preserve">itu-t (0) identified-organization (4) etsi (0) mobileDomain (0) </w:t>
      </w:r>
    </w:p>
    <w:p w14:paraId="6F21D9E6" w14:textId="77777777" w:rsidR="003D7B11" w:rsidRPr="001D2E49" w:rsidRDefault="003D7B11" w:rsidP="003D7B11">
      <w:pPr>
        <w:pStyle w:val="PL"/>
        <w:rPr>
          <w:noProof w:val="0"/>
          <w:snapToGrid w:val="0"/>
        </w:rPr>
      </w:pPr>
      <w:r w:rsidRPr="001D2E49">
        <w:rPr>
          <w:noProof w:val="0"/>
          <w:snapToGrid w:val="0"/>
        </w:rPr>
        <w:t xml:space="preserve">ngran-Access (22) modules (3) ngap (1) version1 (1) ngap-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TAGS ::=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宋体"/>
          <w:noProof w:val="0"/>
          <w:lang w:eastAsia="zh-CN"/>
        </w:rPr>
      </w:pPr>
      <w:r w:rsidRPr="001D2E49">
        <w:rPr>
          <w:rFonts w:eastAsia="宋体"/>
          <w:noProof w:val="0"/>
          <w:lang w:eastAsia="zh-CN"/>
        </w:rPr>
        <w:t>IMPORTS</w:t>
      </w:r>
    </w:p>
    <w:p w14:paraId="56582F0F" w14:textId="77777777" w:rsidR="003D7B11" w:rsidRPr="001D2E49" w:rsidRDefault="003D7B11" w:rsidP="003D7B11">
      <w:pPr>
        <w:pStyle w:val="PL"/>
        <w:rPr>
          <w:rFonts w:eastAsia="宋体"/>
          <w:noProof w:val="0"/>
          <w:lang w:eastAsia="zh-CN"/>
        </w:rPr>
      </w:pPr>
    </w:p>
    <w:p w14:paraId="1012335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cedureCode,</w:t>
      </w:r>
    </w:p>
    <w:p w14:paraId="2548186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tocolIE-ID</w:t>
      </w:r>
    </w:p>
    <w:p w14:paraId="59DCD6B2" w14:textId="77777777" w:rsidR="003D7B11" w:rsidRPr="001D2E49" w:rsidRDefault="003D7B11" w:rsidP="003D7B11">
      <w:pPr>
        <w:pStyle w:val="PL"/>
        <w:rPr>
          <w:rFonts w:eastAsia="宋体"/>
          <w:noProof w:val="0"/>
          <w:lang w:eastAsia="zh-CN"/>
        </w:rPr>
      </w:pPr>
      <w:r w:rsidRPr="001D2E49">
        <w:rPr>
          <w:rFonts w:eastAsia="宋体"/>
          <w:noProof w:val="0"/>
          <w:lang w:eastAsia="zh-CN"/>
        </w:rPr>
        <w:t>FROM NGAP-CommonDataTypes;</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3BCF96A" w14:textId="77777777" w:rsidR="003D7B11" w:rsidRPr="001D2E49" w:rsidRDefault="003D7B11" w:rsidP="003D7B11">
      <w:pPr>
        <w:pStyle w:val="PL"/>
        <w:rPr>
          <w:noProof w:val="0"/>
          <w:snapToGrid w:val="0"/>
        </w:rPr>
      </w:pPr>
      <w:r w:rsidRPr="001D2E49">
        <w:rPr>
          <w:noProof w:val="0"/>
          <w:snapToGrid w:val="0"/>
        </w:rPr>
        <w:lastRenderedPageBreak/>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33B95BAF" w14:textId="77777777" w:rsidR="003D7B11" w:rsidRPr="001D2E49" w:rsidRDefault="003D7B11" w:rsidP="003D7B11">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68FF0BEF" w14:textId="77777777" w:rsidR="003D7B11" w:rsidRPr="001D2E49" w:rsidRDefault="003D7B11" w:rsidP="003D7B11">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1B79B4FB" w14:textId="77777777" w:rsidR="003D7B11" w:rsidRPr="001D2E49" w:rsidRDefault="003D7B11" w:rsidP="003D7B11">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720BCE7"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2DFBBAD8" w14:textId="77777777" w:rsidR="003D7B11" w:rsidRPr="001D2E49" w:rsidRDefault="003D7B11" w:rsidP="003D7B11">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2D3BAA8A" w14:textId="77777777" w:rsidR="003D7B11" w:rsidRPr="001D2E49" w:rsidRDefault="003D7B11" w:rsidP="003D7B11">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650A4134"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55745642" w14:textId="77777777" w:rsidR="003D7B11" w:rsidRPr="001D2E49" w:rsidRDefault="003D7B11" w:rsidP="003D7B11">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B1E112B" w14:textId="77777777" w:rsidR="003D7B11" w:rsidRPr="001D2E49" w:rsidRDefault="003D7B11" w:rsidP="003D7B11">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7B858DBD" w14:textId="77777777" w:rsidR="003D7B11" w:rsidRPr="001D2E49" w:rsidRDefault="003D7B11" w:rsidP="003D7B11">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9B73E3" w14:textId="77777777" w:rsidR="003D7B11" w:rsidRPr="001D2E49" w:rsidRDefault="003D7B11" w:rsidP="003D7B11">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FB9986A" w14:textId="77777777" w:rsidR="003D7B11" w:rsidRPr="001D2E49" w:rsidRDefault="003D7B11" w:rsidP="003D7B11">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E190940" w14:textId="77777777" w:rsidR="003D7B11" w:rsidRPr="001D2E49" w:rsidRDefault="003D7B11" w:rsidP="003D7B11">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5184C7EC" w14:textId="77777777" w:rsidR="003D7B11" w:rsidRPr="001D2E49" w:rsidRDefault="003D7B11" w:rsidP="003D7B11">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DF68352"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518D1C8"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434BC33" w14:textId="77777777" w:rsidR="003D7B11" w:rsidRPr="001D2E49" w:rsidRDefault="003D7B11" w:rsidP="003D7B11">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3624C280" w14:textId="77777777" w:rsidR="003D7B11" w:rsidRPr="001D2E49" w:rsidRDefault="003D7B11" w:rsidP="003D7B11">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B467766" w14:textId="77777777" w:rsidR="003D7B11" w:rsidRPr="001D2E49" w:rsidRDefault="003D7B11" w:rsidP="003D7B11">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95F6829" w14:textId="77777777" w:rsidR="003D7B11" w:rsidRPr="001D2E49" w:rsidRDefault="003D7B11" w:rsidP="003D7B11">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C2BBA24" w14:textId="77777777" w:rsidR="003D7B11" w:rsidRPr="001D2E49" w:rsidRDefault="003D7B11" w:rsidP="003D7B11">
      <w:pPr>
        <w:pStyle w:val="PL"/>
        <w:rPr>
          <w:rFonts w:eastAsia="宋体"/>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宋体"/>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9301AF2" w14:textId="77777777" w:rsidR="003D7B11" w:rsidRPr="001D2E49" w:rsidRDefault="003D7B11" w:rsidP="003D7B11">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586AFF8" w14:textId="77777777" w:rsidR="003D7B11" w:rsidRPr="001D2E49" w:rsidRDefault="003D7B11" w:rsidP="003D7B11">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B19B92D" w14:textId="77777777" w:rsidR="003D7B11" w:rsidRPr="001D2E49" w:rsidRDefault="003D7B11" w:rsidP="003D7B11">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34E1C565" w14:textId="77777777" w:rsidR="003D7B11" w:rsidRPr="001D2E49" w:rsidRDefault="003D7B11" w:rsidP="003D7B11">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45E898F" w14:textId="77777777" w:rsidR="003D7B11" w:rsidRPr="001D2E49" w:rsidRDefault="003D7B11" w:rsidP="003D7B11">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9D012EF" w14:textId="77777777" w:rsidR="003D7B11" w:rsidRPr="001D2E49" w:rsidRDefault="003D7B11" w:rsidP="003D7B11">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4E732873" w14:textId="77777777" w:rsidR="003D7B11" w:rsidRPr="001D2E49" w:rsidRDefault="003D7B11" w:rsidP="003D7B11">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2E3A483" w14:textId="77777777" w:rsidR="003D7B11" w:rsidRPr="001D2E49" w:rsidRDefault="003D7B11" w:rsidP="003D7B11">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622AFC2C" w14:textId="77777777" w:rsidR="003D7B11" w:rsidRPr="001D2E49" w:rsidRDefault="003D7B11" w:rsidP="003D7B11">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61901DF" w14:textId="77777777" w:rsidR="003D7B11" w:rsidRPr="001D2E49" w:rsidRDefault="003D7B11" w:rsidP="003D7B11">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28699258" w14:textId="77777777" w:rsidR="003D7B11" w:rsidRPr="001D2E49" w:rsidRDefault="003D7B11" w:rsidP="003D7B11">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51FF4A2" w14:textId="77777777" w:rsidR="003D7B11" w:rsidRPr="001D2E49" w:rsidRDefault="003D7B11" w:rsidP="003D7B11">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65F8F3AB" w14:textId="77777777" w:rsidR="003D7B11" w:rsidRPr="001D2E49" w:rsidRDefault="003D7B11" w:rsidP="003D7B11">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1AA8DB0A" w14:textId="77777777" w:rsidR="003D7B11" w:rsidRPr="001D2E49" w:rsidRDefault="003D7B11" w:rsidP="003D7B11">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AE7C208" w14:textId="77777777" w:rsidR="003D7B11" w:rsidRPr="001D2E49" w:rsidRDefault="003D7B11" w:rsidP="003D7B11">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80B9DFA" w14:textId="77777777" w:rsidR="003D7B11" w:rsidRPr="001D2E49" w:rsidRDefault="003D7B11" w:rsidP="003D7B11">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0B836F8" w14:textId="77777777" w:rsidR="003D7B11" w:rsidRPr="001D2E49" w:rsidRDefault="003D7B11" w:rsidP="003D7B11">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62195F1" w14:textId="77777777" w:rsidR="003D7B11" w:rsidRPr="001D2E49" w:rsidRDefault="003D7B11" w:rsidP="003D7B11">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823431" w14:textId="77777777" w:rsidR="003D7B11" w:rsidRPr="001D2E49" w:rsidRDefault="003D7B11" w:rsidP="003D7B11">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7B18F62B" w14:textId="77777777" w:rsidR="003D7B11" w:rsidRPr="001D2E49" w:rsidRDefault="003D7B11" w:rsidP="003D7B11">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07A8BC92" w14:textId="77777777" w:rsidR="003D7B11" w:rsidRPr="001D2E49" w:rsidRDefault="003D7B11" w:rsidP="003D7B11">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6F56F019" w14:textId="77777777" w:rsidR="003D7B11" w:rsidRPr="001D2E49" w:rsidRDefault="003D7B11" w:rsidP="003D7B11">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7545DEB9" w14:textId="77777777" w:rsidR="003D7B11" w:rsidRPr="001D2E49" w:rsidDel="00D14275" w:rsidRDefault="003D7B11" w:rsidP="003D7B11">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147E51ED" w14:textId="77777777" w:rsidR="003D7B11" w:rsidRPr="001D2E49" w:rsidRDefault="003D7B11" w:rsidP="003D7B11">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4D19A82B" w14:textId="77777777" w:rsidR="003D7B11" w:rsidRPr="001D2E49" w:rsidRDefault="003D7B11" w:rsidP="003D7B11">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6C5566DD" w14:textId="77777777" w:rsidR="003D7B11" w:rsidRPr="001D2E49" w:rsidRDefault="003D7B11" w:rsidP="003D7B11">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2358260C" w14:textId="77777777" w:rsidR="003D7B11" w:rsidRPr="001D2E49" w:rsidRDefault="003D7B11" w:rsidP="003D7B11">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7B85448" w14:textId="77777777" w:rsidR="003D7B11" w:rsidRPr="001D2E49" w:rsidRDefault="003D7B11" w:rsidP="003D7B11">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4586114B" w14:textId="77777777" w:rsidR="003D7B11" w:rsidRPr="001D2E49" w:rsidRDefault="003D7B11" w:rsidP="003D7B11">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3523A7F" w14:textId="77777777" w:rsidR="003D7B11" w:rsidRPr="001D2E49" w:rsidRDefault="003D7B11" w:rsidP="003D7B11">
      <w:pPr>
        <w:pStyle w:val="PL"/>
        <w:rPr>
          <w:noProof w:val="0"/>
          <w:snapToGrid w:val="0"/>
        </w:rPr>
      </w:pPr>
      <w:r w:rsidRPr="001D2E49">
        <w:rPr>
          <w:noProof w:val="0"/>
          <w:snapToGrid w:val="0"/>
        </w:rPr>
        <w:lastRenderedPageBreak/>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449AE238" w14:textId="77777777" w:rsidR="003D7B11" w:rsidRPr="00240CAD" w:rsidRDefault="003D7B11" w:rsidP="003D7B11">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04E54E25" w14:textId="77777777" w:rsidR="003D7B11" w:rsidRPr="00240CAD" w:rsidRDefault="003D7B11" w:rsidP="003D7B11">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6BF3A613" w14:textId="77777777" w:rsidR="003D7B11" w:rsidRPr="001D2E49" w:rsidRDefault="003D7B11" w:rsidP="003D7B11">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D370F6D" w14:textId="77777777" w:rsidR="003D7B11" w:rsidRPr="00556C4F" w:rsidRDefault="003D7B11" w:rsidP="003D7B11">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4457B16C" w14:textId="77777777" w:rsidR="003D7B11" w:rsidRPr="00556C4F" w:rsidRDefault="003D7B11" w:rsidP="003D7B11">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33E5A91" w14:textId="77777777" w:rsidR="003D7B11" w:rsidRPr="001D2E49" w:rsidRDefault="003D7B11" w:rsidP="003D7B11">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A2560D1" w14:textId="77777777" w:rsidR="003D7B11" w:rsidRPr="007635A1" w:rsidRDefault="003D7B11" w:rsidP="003D7B11">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6FFFA62" w14:textId="77777777" w:rsidR="003D7B11" w:rsidRPr="007635A1" w:rsidRDefault="003D7B11" w:rsidP="003D7B11">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65354DE0" w14:textId="77777777" w:rsidR="003D7B11" w:rsidRPr="00AD521A" w:rsidRDefault="003D7B11" w:rsidP="003D7B11">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48F98721" w14:textId="77777777" w:rsidR="003D7B11" w:rsidRDefault="003D7B11" w:rsidP="003D7B11">
      <w:pPr>
        <w:pStyle w:val="PL"/>
        <w:rPr>
          <w:noProof w:val="0"/>
          <w:snapToGrid w:val="0"/>
        </w:rPr>
      </w:pPr>
      <w:bookmarkStart w:id="1316" w:name="_Hlk44941722"/>
      <w:r w:rsidRPr="00240CAD">
        <w:rPr>
          <w:noProof w:val="0"/>
          <w:snapToGrid w:val="0"/>
        </w:rPr>
        <w:t>id-</w:t>
      </w:r>
      <w:r>
        <w:rPr>
          <w:noProof w:val="0"/>
          <w:snapToGrid w:val="0"/>
        </w:rPr>
        <w:t>AMF</w:t>
      </w:r>
      <w:r w:rsidRPr="00240CAD">
        <w:rPr>
          <w:noProof w:val="0"/>
          <w:snapToGrid w:val="0"/>
        </w:rPr>
        <w:t>CPRelocationIndication</w:t>
      </w:r>
      <w:bookmarkEnd w:id="1316"/>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7C1E763" w14:textId="77777777" w:rsidR="003D7B11" w:rsidRPr="00AD521A" w:rsidRDefault="003D7B11" w:rsidP="003D7B11">
      <w:pPr>
        <w:pStyle w:val="PL"/>
        <w:rPr>
          <w:noProof w:val="0"/>
          <w:snapToGrid w:val="0"/>
        </w:rPr>
      </w:pPr>
      <w:bookmarkStart w:id="1317" w:name="_Hlk44941731"/>
      <w:r>
        <w:rPr>
          <w:noProof w:val="0"/>
          <w:snapToGrid w:val="0"/>
        </w:rPr>
        <w:t>id-ConnectionEstablishmentIndication</w:t>
      </w:r>
      <w:bookmarkEnd w:id="1317"/>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54D6981B" w14:textId="77777777" w:rsidR="003D7B11" w:rsidRPr="001F5312" w:rsidRDefault="003D7B11" w:rsidP="003D7B11">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4796272A" w14:textId="77777777" w:rsidR="003D7B11" w:rsidRPr="001F5312" w:rsidRDefault="003D7B11" w:rsidP="003D7B11">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66694A8D" w14:textId="77777777" w:rsidR="003D7B11" w:rsidRPr="001F5312" w:rsidRDefault="003D7B11" w:rsidP="003D7B11">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705DEA52" w14:textId="77777777" w:rsidR="003D7B11" w:rsidRPr="001F5312" w:rsidRDefault="003D7B11" w:rsidP="003D7B11">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5DF34998" w14:textId="77777777" w:rsidR="003D7B11" w:rsidRPr="001F5312" w:rsidRDefault="003D7B11" w:rsidP="003D7B11">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595B2528" w14:textId="77777777" w:rsidR="003D7B11" w:rsidRPr="001F5312" w:rsidRDefault="003D7B11" w:rsidP="003D7B11">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8AD60AD" w14:textId="77777777" w:rsidR="003D7B11" w:rsidRPr="001F5312" w:rsidRDefault="003D7B11" w:rsidP="003D7B11">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4E628AF6" w14:textId="77777777" w:rsidR="003D7B11" w:rsidRPr="001F5312" w:rsidRDefault="003D7B11" w:rsidP="003D7B11">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21E45185" w14:textId="77777777" w:rsidR="003D7B11" w:rsidRDefault="003D7B11" w:rsidP="003D7B11">
      <w:pPr>
        <w:pStyle w:val="PL"/>
        <w:rPr>
          <w:snapToGrid w:val="0"/>
        </w:rPr>
      </w:pPr>
      <w:r>
        <w:rPr>
          <w:rFonts w:hint="eastAsia"/>
          <w:noProof w:val="0"/>
          <w:snapToGrid w:val="0"/>
          <w:lang w:eastAsia="zh-CN"/>
        </w:rPr>
        <w:t>i</w:t>
      </w:r>
      <w:r>
        <w:rPr>
          <w:noProof w:val="0"/>
          <w:snapToGrid w:val="0"/>
          <w:lang w:eastAsia="zh-CN"/>
        </w:rPr>
        <w:t>d-BroadcastSessionRe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318"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319"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320" w:author="Author"/>
        </w:rPr>
      </w:pPr>
      <w:ins w:id="1321"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322" w:author="Author"/>
        </w:rPr>
      </w:pPr>
      <w:ins w:id="1323"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324" w:author="Author"/>
          <w:snapToGrid w:val="0"/>
          <w:lang w:eastAsia="zh-CN"/>
        </w:rPr>
      </w:pPr>
      <w:ins w:id="1325"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326"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235F66E8" w14:textId="77777777" w:rsidR="003D7B11" w:rsidRPr="001D2E49" w:rsidRDefault="003D7B11" w:rsidP="003D7B1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lastRenderedPageBreak/>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宋体"/>
          <w:lang w:eastAsia="en-GB"/>
        </w:rPr>
        <w:t>inNGRANNode</w:t>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noProof w:val="0"/>
        </w:rPr>
        <w:t>INTEGER ::= 16384</w:t>
      </w:r>
    </w:p>
    <w:p w14:paraId="78A96E29" w14:textId="77777777" w:rsidR="003D7B11" w:rsidRPr="001D2E49" w:rsidRDefault="003D7B11" w:rsidP="003D7B11">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0363E210" w14:textId="77777777" w:rsidR="003D7B11" w:rsidRPr="001D2E49" w:rsidRDefault="003D7B11" w:rsidP="003D7B11">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62B6E5AF" w14:textId="77777777" w:rsidR="003D7B11" w:rsidRPr="00367E0D" w:rsidRDefault="003D7B11" w:rsidP="003D7B11">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宋体"/>
          <w:snapToGrid w:val="0"/>
        </w:rPr>
      </w:pPr>
      <w:r w:rsidRPr="0040501A">
        <w:rPr>
          <w:rFonts w:eastAsia="宋体"/>
          <w:snapToGrid w:val="0"/>
          <w:lang w:val="sv-SE"/>
        </w:rPr>
        <w:tab/>
      </w:r>
      <w:r w:rsidRPr="0040501A">
        <w:rPr>
          <w:rFonts w:eastAsia="宋体"/>
          <w:snapToGrid w:val="0"/>
        </w:rPr>
        <w:t>maxnoof</w:t>
      </w:r>
      <w:r>
        <w:rPr>
          <w:rFonts w:eastAsia="宋体"/>
          <w:snapToGrid w:val="0"/>
        </w:rPr>
        <w:t>MBSFSAs</w:t>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Pr>
          <w:rFonts w:eastAsia="宋体"/>
          <w:snapToGrid w:val="0"/>
        </w:rPr>
        <w:tab/>
      </w:r>
      <w:r>
        <w:rPr>
          <w:rFonts w:eastAsia="宋体"/>
          <w:snapToGrid w:val="0"/>
        </w:rPr>
        <w:tab/>
      </w:r>
      <w:r w:rsidRPr="0040501A">
        <w:rPr>
          <w:rFonts w:eastAsia="宋体"/>
          <w:snapToGrid w:val="0"/>
        </w:rPr>
        <w:t xml:space="preserve">INTEGER ::= </w:t>
      </w:r>
      <w:r>
        <w:rPr>
          <w:rFonts w:eastAsia="宋体"/>
          <w:snapToGrid w:val="0"/>
        </w:rPr>
        <w:t>64</w:t>
      </w:r>
    </w:p>
    <w:p w14:paraId="6F0F8D11" w14:textId="77777777" w:rsidR="003D7B11" w:rsidRPr="001F5312" w:rsidRDefault="003D7B11" w:rsidP="003D7B11">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t>maxnoofMultiConnectivityMinusOne</w:t>
      </w:r>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125A222C" w14:textId="77777777" w:rsidR="003D7B11" w:rsidRDefault="003D7B11" w:rsidP="003D7B11">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327" w:name="_Hlk151834810"/>
    </w:p>
    <w:p w14:paraId="10F0BC14" w14:textId="77777777" w:rsidR="003D7B11" w:rsidRPr="00367E0D" w:rsidRDefault="003D7B11" w:rsidP="003D7B11">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327"/>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0EB140DD" w14:textId="77777777" w:rsidR="003D7B11" w:rsidRPr="00367E0D" w:rsidRDefault="003D7B11" w:rsidP="003D7B11">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lastRenderedPageBreak/>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42EBF7E0" w14:textId="77777777" w:rsidR="003D7B11" w:rsidRPr="00367E0D" w:rsidRDefault="003D7B11" w:rsidP="003D7B11">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宋体"/>
          <w:snapToGrid w:val="0"/>
          <w:lang w:val="de-AT"/>
          <w:rPrChange w:id="1328" w:author="Ericsson User" w:date="2025-08-27T13:55:00Z">
            <w:rPr>
              <w:rFonts w:eastAsia="宋体"/>
              <w:snapToGrid w:val="0"/>
            </w:rPr>
          </w:rPrChange>
        </w:rPr>
      </w:pPr>
      <w:r w:rsidRPr="00367E0D">
        <w:rPr>
          <w:noProof w:val="0"/>
          <w:snapToGrid w:val="0"/>
        </w:rPr>
        <w:tab/>
      </w:r>
      <w:r w:rsidRPr="004E26CC">
        <w:rPr>
          <w:rFonts w:eastAsia="宋体"/>
          <w:snapToGrid w:val="0"/>
          <w:lang w:val="de-AT"/>
          <w:rPrChange w:id="1329" w:author="Ericsson User" w:date="2025-08-27T13:55:00Z">
            <w:rPr>
              <w:rFonts w:eastAsia="宋体"/>
              <w:snapToGrid w:val="0"/>
            </w:rPr>
          </w:rPrChange>
        </w:rPr>
        <w:t>maxnoofTACsinNTN</w:t>
      </w:r>
      <w:r w:rsidRPr="004E26CC">
        <w:rPr>
          <w:rFonts w:eastAsia="宋体"/>
          <w:snapToGrid w:val="0"/>
          <w:lang w:val="de-AT"/>
          <w:rPrChange w:id="1330" w:author="Ericsson User" w:date="2025-08-27T13:55:00Z">
            <w:rPr>
              <w:rFonts w:eastAsia="宋体"/>
              <w:snapToGrid w:val="0"/>
            </w:rPr>
          </w:rPrChange>
        </w:rPr>
        <w:tab/>
      </w:r>
      <w:r w:rsidRPr="004E26CC">
        <w:rPr>
          <w:rFonts w:eastAsia="宋体"/>
          <w:snapToGrid w:val="0"/>
          <w:lang w:val="de-AT"/>
          <w:rPrChange w:id="1331" w:author="Ericsson User" w:date="2025-08-27T13:55:00Z">
            <w:rPr>
              <w:rFonts w:eastAsia="宋体"/>
              <w:snapToGrid w:val="0"/>
            </w:rPr>
          </w:rPrChange>
        </w:rPr>
        <w:tab/>
      </w:r>
      <w:r w:rsidRPr="004E26CC">
        <w:rPr>
          <w:rFonts w:eastAsia="宋体"/>
          <w:snapToGrid w:val="0"/>
          <w:lang w:val="de-AT"/>
          <w:rPrChange w:id="1332" w:author="Ericsson User" w:date="2025-08-27T13:55:00Z">
            <w:rPr>
              <w:rFonts w:eastAsia="宋体"/>
              <w:snapToGrid w:val="0"/>
            </w:rPr>
          </w:rPrChange>
        </w:rPr>
        <w:tab/>
      </w:r>
      <w:r w:rsidRPr="004E26CC">
        <w:rPr>
          <w:rFonts w:eastAsia="宋体"/>
          <w:snapToGrid w:val="0"/>
          <w:lang w:val="de-AT"/>
          <w:rPrChange w:id="1333" w:author="Ericsson User" w:date="2025-08-27T13:55:00Z">
            <w:rPr>
              <w:rFonts w:eastAsia="宋体"/>
              <w:snapToGrid w:val="0"/>
            </w:rPr>
          </w:rPrChange>
        </w:rPr>
        <w:tab/>
      </w:r>
      <w:r w:rsidRPr="004E26CC">
        <w:rPr>
          <w:rFonts w:eastAsia="宋体"/>
          <w:snapToGrid w:val="0"/>
          <w:lang w:val="de-AT"/>
          <w:rPrChange w:id="1334" w:author="Ericsson User" w:date="2025-08-27T13:55:00Z">
            <w:rPr>
              <w:rFonts w:eastAsia="宋体"/>
              <w:snapToGrid w:val="0"/>
            </w:rPr>
          </w:rPrChange>
        </w:rPr>
        <w:tab/>
      </w:r>
      <w:r w:rsidRPr="004E26CC">
        <w:rPr>
          <w:rFonts w:eastAsia="宋体"/>
          <w:snapToGrid w:val="0"/>
          <w:lang w:val="de-AT"/>
          <w:rPrChange w:id="1335" w:author="Ericsson User" w:date="2025-08-27T13:55:00Z">
            <w:rPr>
              <w:rFonts w:eastAsia="宋体"/>
              <w:snapToGrid w:val="0"/>
            </w:rPr>
          </w:rPrChange>
        </w:rPr>
        <w:tab/>
      </w:r>
      <w:r w:rsidRPr="004E26CC">
        <w:rPr>
          <w:rFonts w:eastAsia="宋体"/>
          <w:snapToGrid w:val="0"/>
          <w:lang w:val="de-AT"/>
          <w:rPrChange w:id="1336" w:author="Ericsson User" w:date="2025-08-27T13:55:00Z">
            <w:rPr>
              <w:rFonts w:eastAsia="宋体"/>
              <w:snapToGrid w:val="0"/>
            </w:rPr>
          </w:rPrChange>
        </w:rPr>
        <w:tab/>
        <w:t>INTEGER ::= 12</w:t>
      </w:r>
    </w:p>
    <w:p w14:paraId="696E0967" w14:textId="77777777" w:rsidR="003D7B11" w:rsidRPr="004E26CC" w:rsidRDefault="003D7B11" w:rsidP="003D7B11">
      <w:pPr>
        <w:pStyle w:val="PL"/>
        <w:rPr>
          <w:noProof w:val="0"/>
          <w:snapToGrid w:val="0"/>
          <w:lang w:val="de-AT"/>
          <w:rPrChange w:id="1337" w:author="Ericsson User" w:date="2025-08-27T13:55:00Z">
            <w:rPr>
              <w:noProof w:val="0"/>
              <w:snapToGrid w:val="0"/>
            </w:rPr>
          </w:rPrChange>
        </w:rPr>
      </w:pPr>
      <w:r w:rsidRPr="004E26CC">
        <w:rPr>
          <w:noProof w:val="0"/>
          <w:snapToGrid w:val="0"/>
          <w:lang w:val="de-AT"/>
          <w:rPrChange w:id="1338" w:author="Ericsson User" w:date="2025-08-27T13:55:00Z">
            <w:rPr>
              <w:noProof w:val="0"/>
              <w:snapToGrid w:val="0"/>
            </w:rPr>
          </w:rPrChange>
        </w:rPr>
        <w:tab/>
        <w:t>maxnoofTAforMDT</w:t>
      </w:r>
      <w:r w:rsidRPr="004E26CC">
        <w:rPr>
          <w:noProof w:val="0"/>
          <w:snapToGrid w:val="0"/>
          <w:lang w:val="de-AT"/>
          <w:rPrChange w:id="1339" w:author="Ericsson User" w:date="2025-08-27T13:55:00Z">
            <w:rPr>
              <w:noProof w:val="0"/>
              <w:snapToGrid w:val="0"/>
            </w:rPr>
          </w:rPrChange>
        </w:rPr>
        <w:tab/>
      </w:r>
      <w:r w:rsidRPr="004E26CC">
        <w:rPr>
          <w:noProof w:val="0"/>
          <w:snapToGrid w:val="0"/>
          <w:lang w:val="de-AT"/>
          <w:rPrChange w:id="1340" w:author="Ericsson User" w:date="2025-08-27T13:55:00Z">
            <w:rPr>
              <w:noProof w:val="0"/>
              <w:snapToGrid w:val="0"/>
            </w:rPr>
          </w:rPrChange>
        </w:rPr>
        <w:tab/>
      </w:r>
      <w:r w:rsidRPr="004E26CC">
        <w:rPr>
          <w:noProof w:val="0"/>
          <w:snapToGrid w:val="0"/>
          <w:lang w:val="de-AT"/>
          <w:rPrChange w:id="1341" w:author="Ericsson User" w:date="2025-08-27T13:55:00Z">
            <w:rPr>
              <w:noProof w:val="0"/>
              <w:snapToGrid w:val="0"/>
            </w:rPr>
          </w:rPrChange>
        </w:rPr>
        <w:tab/>
      </w:r>
      <w:r w:rsidRPr="004E26CC">
        <w:rPr>
          <w:noProof w:val="0"/>
          <w:snapToGrid w:val="0"/>
          <w:lang w:val="de-AT"/>
          <w:rPrChange w:id="1342" w:author="Ericsson User" w:date="2025-08-27T13:55:00Z">
            <w:rPr>
              <w:noProof w:val="0"/>
              <w:snapToGrid w:val="0"/>
            </w:rPr>
          </w:rPrChange>
        </w:rPr>
        <w:tab/>
      </w:r>
      <w:r w:rsidRPr="004E26CC">
        <w:rPr>
          <w:noProof w:val="0"/>
          <w:snapToGrid w:val="0"/>
          <w:lang w:val="de-AT"/>
          <w:rPrChange w:id="1343" w:author="Ericsson User" w:date="2025-08-27T13:55:00Z">
            <w:rPr>
              <w:noProof w:val="0"/>
              <w:snapToGrid w:val="0"/>
            </w:rPr>
          </w:rPrChange>
        </w:rPr>
        <w:tab/>
      </w:r>
      <w:r w:rsidRPr="004E26CC">
        <w:rPr>
          <w:noProof w:val="0"/>
          <w:snapToGrid w:val="0"/>
          <w:lang w:val="de-AT"/>
          <w:rPrChange w:id="1344" w:author="Ericsson User" w:date="2025-08-27T13:55:00Z">
            <w:rPr>
              <w:noProof w:val="0"/>
              <w:snapToGrid w:val="0"/>
            </w:rPr>
          </w:rPrChange>
        </w:rPr>
        <w:tab/>
      </w:r>
      <w:r w:rsidRPr="004E26CC">
        <w:rPr>
          <w:noProof w:val="0"/>
          <w:lang w:val="de-AT"/>
          <w:rPrChange w:id="1345" w:author="Ericsson User" w:date="2025-08-27T13:55:00Z">
            <w:rPr>
              <w:noProof w:val="0"/>
            </w:rPr>
          </w:rPrChange>
        </w:rPr>
        <w:tab/>
      </w:r>
      <w:r w:rsidRPr="004E26CC">
        <w:rPr>
          <w:noProof w:val="0"/>
          <w:lang w:val="de-AT"/>
          <w:rPrChange w:id="1346" w:author="Ericsson User" w:date="2025-08-27T13:55:00Z">
            <w:rPr>
              <w:noProof w:val="0"/>
            </w:rPr>
          </w:rPrChange>
        </w:rPr>
        <w:tab/>
      </w:r>
      <w:r w:rsidRPr="004E26CC">
        <w:rPr>
          <w:noProof w:val="0"/>
          <w:snapToGrid w:val="0"/>
          <w:lang w:val="de-AT"/>
          <w:rPrChange w:id="1347" w:author="Ericsson User" w:date="2025-08-27T13: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348" w:author="Ericsson User" w:date="2025-08-27T13:55:00Z">
            <w:rPr>
              <w:noProof w:val="0"/>
              <w:snapToGrid w:val="0"/>
            </w:rPr>
          </w:rPrChange>
        </w:rPr>
      </w:pPr>
      <w:r w:rsidRPr="004E26CC">
        <w:rPr>
          <w:noProof w:val="0"/>
          <w:snapToGrid w:val="0"/>
          <w:lang w:val="de-AT"/>
          <w:rPrChange w:id="1349" w:author="Ericsson User" w:date="2025-08-27T13:55:00Z">
            <w:rPr>
              <w:noProof w:val="0"/>
              <w:snapToGrid w:val="0"/>
            </w:rPr>
          </w:rPrChange>
        </w:rPr>
        <w:tab/>
        <w:t>maxnoofTAIforInactive</w:t>
      </w:r>
      <w:r w:rsidRPr="004E26CC">
        <w:rPr>
          <w:noProof w:val="0"/>
          <w:snapToGrid w:val="0"/>
          <w:lang w:val="de-AT"/>
          <w:rPrChange w:id="1350" w:author="Ericsson User" w:date="2025-08-27T13:55:00Z">
            <w:rPr>
              <w:noProof w:val="0"/>
              <w:snapToGrid w:val="0"/>
            </w:rPr>
          </w:rPrChange>
        </w:rPr>
        <w:tab/>
      </w:r>
      <w:r w:rsidRPr="004E26CC">
        <w:rPr>
          <w:noProof w:val="0"/>
          <w:snapToGrid w:val="0"/>
          <w:lang w:val="de-AT"/>
          <w:rPrChange w:id="1351" w:author="Ericsson User" w:date="2025-08-27T13:55:00Z">
            <w:rPr>
              <w:noProof w:val="0"/>
              <w:snapToGrid w:val="0"/>
            </w:rPr>
          </w:rPrChange>
        </w:rPr>
        <w:tab/>
      </w:r>
      <w:r w:rsidRPr="004E26CC">
        <w:rPr>
          <w:noProof w:val="0"/>
          <w:snapToGrid w:val="0"/>
          <w:lang w:val="de-AT"/>
          <w:rPrChange w:id="1352" w:author="Ericsson User" w:date="2025-08-27T13:55:00Z">
            <w:rPr>
              <w:noProof w:val="0"/>
              <w:snapToGrid w:val="0"/>
            </w:rPr>
          </w:rPrChange>
        </w:rPr>
        <w:tab/>
      </w:r>
      <w:r w:rsidRPr="004E26CC">
        <w:rPr>
          <w:noProof w:val="0"/>
          <w:snapToGrid w:val="0"/>
          <w:lang w:val="de-AT"/>
          <w:rPrChange w:id="1353" w:author="Ericsson User" w:date="2025-08-27T13:55:00Z">
            <w:rPr>
              <w:noProof w:val="0"/>
              <w:snapToGrid w:val="0"/>
            </w:rPr>
          </w:rPrChange>
        </w:rPr>
        <w:tab/>
      </w:r>
      <w:r w:rsidRPr="004E26CC">
        <w:rPr>
          <w:noProof w:val="0"/>
          <w:lang w:val="de-AT"/>
          <w:rPrChange w:id="1354" w:author="Ericsson User" w:date="2025-08-27T13:55:00Z">
            <w:rPr>
              <w:noProof w:val="0"/>
            </w:rPr>
          </w:rPrChange>
        </w:rPr>
        <w:tab/>
      </w:r>
      <w:r w:rsidRPr="004E26CC">
        <w:rPr>
          <w:noProof w:val="0"/>
          <w:lang w:val="de-AT"/>
          <w:rPrChange w:id="1355" w:author="Ericsson User" w:date="2025-08-27T13:55:00Z">
            <w:rPr>
              <w:noProof w:val="0"/>
            </w:rPr>
          </w:rPrChange>
        </w:rPr>
        <w:tab/>
      </w:r>
      <w:r w:rsidRPr="004E26CC">
        <w:rPr>
          <w:noProof w:val="0"/>
          <w:snapToGrid w:val="0"/>
          <w:lang w:val="de-AT"/>
          <w:rPrChange w:id="1356" w:author="Ericsson User" w:date="2025-08-27T13: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357" w:author="Ericsson User" w:date="2025-08-27T13:55:00Z">
            <w:rPr>
              <w:noProof w:val="0"/>
              <w:snapToGrid w:val="0"/>
            </w:rPr>
          </w:rPrChange>
        </w:rPr>
      </w:pPr>
      <w:r w:rsidRPr="004E26CC">
        <w:rPr>
          <w:noProof w:val="0"/>
          <w:snapToGrid w:val="0"/>
          <w:lang w:val="de-AT"/>
          <w:rPrChange w:id="1358" w:author="Ericsson User" w:date="2025-08-27T13:55:00Z">
            <w:rPr>
              <w:noProof w:val="0"/>
              <w:snapToGrid w:val="0"/>
            </w:rPr>
          </w:rPrChange>
        </w:rPr>
        <w:tab/>
        <w:t>maxnoofTAIforMBS</w:t>
      </w:r>
      <w:r w:rsidRPr="004E26CC">
        <w:rPr>
          <w:noProof w:val="0"/>
          <w:snapToGrid w:val="0"/>
          <w:lang w:val="de-AT"/>
          <w:rPrChange w:id="1359" w:author="Ericsson User" w:date="2025-08-27T13:55:00Z">
            <w:rPr>
              <w:noProof w:val="0"/>
              <w:snapToGrid w:val="0"/>
            </w:rPr>
          </w:rPrChange>
        </w:rPr>
        <w:tab/>
      </w:r>
      <w:r w:rsidRPr="004E26CC">
        <w:rPr>
          <w:noProof w:val="0"/>
          <w:snapToGrid w:val="0"/>
          <w:lang w:val="de-AT"/>
          <w:rPrChange w:id="1360" w:author="Ericsson User" w:date="2025-08-27T13:55:00Z">
            <w:rPr>
              <w:noProof w:val="0"/>
              <w:snapToGrid w:val="0"/>
            </w:rPr>
          </w:rPrChange>
        </w:rPr>
        <w:tab/>
      </w:r>
      <w:r w:rsidRPr="004E26CC">
        <w:rPr>
          <w:noProof w:val="0"/>
          <w:snapToGrid w:val="0"/>
          <w:lang w:val="de-AT"/>
          <w:rPrChange w:id="1361" w:author="Ericsson User" w:date="2025-08-27T13:55:00Z">
            <w:rPr>
              <w:noProof w:val="0"/>
              <w:snapToGrid w:val="0"/>
            </w:rPr>
          </w:rPrChange>
        </w:rPr>
        <w:tab/>
      </w:r>
      <w:r w:rsidRPr="004E26CC">
        <w:rPr>
          <w:noProof w:val="0"/>
          <w:snapToGrid w:val="0"/>
          <w:lang w:val="de-AT"/>
          <w:rPrChange w:id="1362" w:author="Ericsson User" w:date="2025-08-27T13:55:00Z">
            <w:rPr>
              <w:noProof w:val="0"/>
              <w:snapToGrid w:val="0"/>
            </w:rPr>
          </w:rPrChange>
        </w:rPr>
        <w:tab/>
      </w:r>
      <w:r w:rsidRPr="004E26CC">
        <w:rPr>
          <w:noProof w:val="0"/>
          <w:snapToGrid w:val="0"/>
          <w:lang w:val="de-AT"/>
          <w:rPrChange w:id="1363" w:author="Ericsson User" w:date="2025-08-27T13:55:00Z">
            <w:rPr>
              <w:noProof w:val="0"/>
              <w:snapToGrid w:val="0"/>
            </w:rPr>
          </w:rPrChange>
        </w:rPr>
        <w:tab/>
      </w:r>
      <w:r w:rsidRPr="004E26CC">
        <w:rPr>
          <w:noProof w:val="0"/>
          <w:lang w:val="de-AT"/>
          <w:rPrChange w:id="1364" w:author="Ericsson User" w:date="2025-08-27T13:55:00Z">
            <w:rPr>
              <w:noProof w:val="0"/>
            </w:rPr>
          </w:rPrChange>
        </w:rPr>
        <w:tab/>
      </w:r>
      <w:r w:rsidRPr="004E26CC">
        <w:rPr>
          <w:noProof w:val="0"/>
          <w:lang w:val="de-AT"/>
          <w:rPrChange w:id="1365" w:author="Ericsson User" w:date="2025-08-27T13:55:00Z">
            <w:rPr>
              <w:noProof w:val="0"/>
            </w:rPr>
          </w:rPrChange>
        </w:rPr>
        <w:tab/>
      </w:r>
      <w:r w:rsidRPr="004E26CC">
        <w:rPr>
          <w:noProof w:val="0"/>
          <w:snapToGrid w:val="0"/>
          <w:lang w:val="de-AT"/>
          <w:rPrChange w:id="1366" w:author="Ericsson User" w:date="2025-08-27T13: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367" w:author="Ericsson User" w:date="2025-08-27T13:55:00Z">
            <w:rPr>
              <w:noProof w:val="0"/>
              <w:snapToGrid w:val="0"/>
            </w:rPr>
          </w:rPrChange>
        </w:rPr>
      </w:pPr>
      <w:r w:rsidRPr="004E26CC">
        <w:rPr>
          <w:noProof w:val="0"/>
          <w:snapToGrid w:val="0"/>
          <w:lang w:val="de-AT"/>
          <w:rPrChange w:id="1368" w:author="Ericsson User" w:date="2025-08-27T13:55:00Z">
            <w:rPr>
              <w:noProof w:val="0"/>
              <w:snapToGrid w:val="0"/>
            </w:rPr>
          </w:rPrChange>
        </w:rPr>
        <w:tab/>
        <w:t>maxnoofTAIforPaging</w:t>
      </w:r>
      <w:r w:rsidRPr="004E26CC">
        <w:rPr>
          <w:noProof w:val="0"/>
          <w:snapToGrid w:val="0"/>
          <w:lang w:val="de-AT"/>
          <w:rPrChange w:id="1369" w:author="Ericsson User" w:date="2025-08-27T13:55:00Z">
            <w:rPr>
              <w:noProof w:val="0"/>
              <w:snapToGrid w:val="0"/>
            </w:rPr>
          </w:rPrChange>
        </w:rPr>
        <w:tab/>
      </w:r>
      <w:r w:rsidRPr="004E26CC">
        <w:rPr>
          <w:noProof w:val="0"/>
          <w:snapToGrid w:val="0"/>
          <w:lang w:val="de-AT"/>
          <w:rPrChange w:id="1370" w:author="Ericsson User" w:date="2025-08-27T13:55:00Z">
            <w:rPr>
              <w:noProof w:val="0"/>
              <w:snapToGrid w:val="0"/>
            </w:rPr>
          </w:rPrChange>
        </w:rPr>
        <w:tab/>
      </w:r>
      <w:r w:rsidRPr="004E26CC">
        <w:rPr>
          <w:noProof w:val="0"/>
          <w:snapToGrid w:val="0"/>
          <w:lang w:val="de-AT"/>
          <w:rPrChange w:id="1371" w:author="Ericsson User" w:date="2025-08-27T13:55:00Z">
            <w:rPr>
              <w:noProof w:val="0"/>
              <w:snapToGrid w:val="0"/>
            </w:rPr>
          </w:rPrChange>
        </w:rPr>
        <w:tab/>
      </w:r>
      <w:r w:rsidRPr="004E26CC">
        <w:rPr>
          <w:noProof w:val="0"/>
          <w:snapToGrid w:val="0"/>
          <w:lang w:val="de-AT"/>
          <w:rPrChange w:id="1372" w:author="Ericsson User" w:date="2025-08-27T13:55:00Z">
            <w:rPr>
              <w:noProof w:val="0"/>
              <w:snapToGrid w:val="0"/>
            </w:rPr>
          </w:rPrChange>
        </w:rPr>
        <w:tab/>
      </w:r>
      <w:r w:rsidRPr="004E26CC">
        <w:rPr>
          <w:noProof w:val="0"/>
          <w:snapToGrid w:val="0"/>
          <w:lang w:val="de-AT"/>
          <w:rPrChange w:id="1373" w:author="Ericsson User" w:date="2025-08-27T13:55:00Z">
            <w:rPr>
              <w:noProof w:val="0"/>
              <w:snapToGrid w:val="0"/>
            </w:rPr>
          </w:rPrChange>
        </w:rPr>
        <w:tab/>
      </w:r>
      <w:r w:rsidRPr="004E26CC">
        <w:rPr>
          <w:noProof w:val="0"/>
          <w:lang w:val="de-AT"/>
          <w:rPrChange w:id="1374" w:author="Ericsson User" w:date="2025-08-27T13:55:00Z">
            <w:rPr>
              <w:noProof w:val="0"/>
            </w:rPr>
          </w:rPrChange>
        </w:rPr>
        <w:tab/>
      </w:r>
      <w:r w:rsidRPr="004E26CC">
        <w:rPr>
          <w:noProof w:val="0"/>
          <w:lang w:val="de-AT"/>
          <w:rPrChange w:id="1375" w:author="Ericsson User" w:date="2025-08-27T13:55:00Z">
            <w:rPr>
              <w:noProof w:val="0"/>
            </w:rPr>
          </w:rPrChange>
        </w:rPr>
        <w:tab/>
      </w:r>
      <w:r w:rsidRPr="004E26CC">
        <w:rPr>
          <w:noProof w:val="0"/>
          <w:snapToGrid w:val="0"/>
          <w:lang w:val="de-AT"/>
          <w:rPrChange w:id="1376" w:author="Ericsson User" w:date="2025-08-27T13: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77" w:author="Ericsson User" w:date="2025-08-27T13:55:00Z">
            <w:rPr>
              <w:noProof w:val="0"/>
              <w:snapToGrid w:val="0"/>
            </w:rPr>
          </w:rPrChange>
        </w:rPr>
      </w:pPr>
      <w:r w:rsidRPr="004E26CC">
        <w:rPr>
          <w:noProof w:val="0"/>
          <w:snapToGrid w:val="0"/>
          <w:lang w:val="de-AT"/>
          <w:rPrChange w:id="1378" w:author="Ericsson User" w:date="2025-08-27T13:55:00Z">
            <w:rPr>
              <w:noProof w:val="0"/>
              <w:snapToGrid w:val="0"/>
            </w:rPr>
          </w:rPrChange>
        </w:rPr>
        <w:tab/>
        <w:t>maxnoofTAIforRestart</w:t>
      </w:r>
      <w:r w:rsidRPr="004E26CC">
        <w:rPr>
          <w:noProof w:val="0"/>
          <w:snapToGrid w:val="0"/>
          <w:lang w:val="de-AT"/>
          <w:rPrChange w:id="1379" w:author="Ericsson User" w:date="2025-08-27T13:55:00Z">
            <w:rPr>
              <w:noProof w:val="0"/>
              <w:snapToGrid w:val="0"/>
            </w:rPr>
          </w:rPrChange>
        </w:rPr>
        <w:tab/>
      </w:r>
      <w:r w:rsidRPr="004E26CC">
        <w:rPr>
          <w:noProof w:val="0"/>
          <w:snapToGrid w:val="0"/>
          <w:lang w:val="de-AT"/>
          <w:rPrChange w:id="1380" w:author="Ericsson User" w:date="2025-08-27T13:55:00Z">
            <w:rPr>
              <w:noProof w:val="0"/>
              <w:snapToGrid w:val="0"/>
            </w:rPr>
          </w:rPrChange>
        </w:rPr>
        <w:tab/>
      </w:r>
      <w:r w:rsidRPr="004E26CC">
        <w:rPr>
          <w:noProof w:val="0"/>
          <w:snapToGrid w:val="0"/>
          <w:lang w:val="de-AT"/>
          <w:rPrChange w:id="1381" w:author="Ericsson User" w:date="2025-08-27T13:55:00Z">
            <w:rPr>
              <w:noProof w:val="0"/>
              <w:snapToGrid w:val="0"/>
            </w:rPr>
          </w:rPrChange>
        </w:rPr>
        <w:tab/>
      </w:r>
      <w:r w:rsidRPr="004E26CC">
        <w:rPr>
          <w:noProof w:val="0"/>
          <w:snapToGrid w:val="0"/>
          <w:lang w:val="de-AT"/>
          <w:rPrChange w:id="1382" w:author="Ericsson User" w:date="2025-08-27T13:55:00Z">
            <w:rPr>
              <w:noProof w:val="0"/>
              <w:snapToGrid w:val="0"/>
            </w:rPr>
          </w:rPrChange>
        </w:rPr>
        <w:tab/>
      </w:r>
      <w:r w:rsidRPr="004E26CC">
        <w:rPr>
          <w:noProof w:val="0"/>
          <w:lang w:val="de-AT"/>
          <w:rPrChange w:id="1383" w:author="Ericsson User" w:date="2025-08-27T13:55:00Z">
            <w:rPr>
              <w:noProof w:val="0"/>
            </w:rPr>
          </w:rPrChange>
        </w:rPr>
        <w:tab/>
      </w:r>
      <w:r w:rsidRPr="004E26CC">
        <w:rPr>
          <w:noProof w:val="0"/>
          <w:lang w:val="de-AT"/>
          <w:rPrChange w:id="1384" w:author="Ericsson User" w:date="2025-08-27T13:55:00Z">
            <w:rPr>
              <w:noProof w:val="0"/>
            </w:rPr>
          </w:rPrChange>
        </w:rPr>
        <w:tab/>
      </w:r>
      <w:r w:rsidRPr="004E26CC">
        <w:rPr>
          <w:noProof w:val="0"/>
          <w:snapToGrid w:val="0"/>
          <w:lang w:val="de-AT"/>
          <w:rPrChange w:id="1385" w:author="Ericsson User" w:date="2025-08-27T13: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86" w:author="Ericsson User" w:date="2025-08-27T13:55:00Z">
            <w:rPr>
              <w:noProof w:val="0"/>
              <w:snapToGrid w:val="0"/>
            </w:rPr>
          </w:rPrChange>
        </w:rPr>
      </w:pPr>
      <w:r w:rsidRPr="004E26CC">
        <w:rPr>
          <w:noProof w:val="0"/>
          <w:snapToGrid w:val="0"/>
          <w:lang w:val="de-AT"/>
          <w:rPrChange w:id="1387" w:author="Ericsson User" w:date="2025-08-27T13:55:00Z">
            <w:rPr>
              <w:noProof w:val="0"/>
              <w:snapToGrid w:val="0"/>
            </w:rPr>
          </w:rPrChange>
        </w:rPr>
        <w:tab/>
        <w:t>maxnoofTAIforWarning</w:t>
      </w:r>
      <w:r w:rsidRPr="004E26CC">
        <w:rPr>
          <w:noProof w:val="0"/>
          <w:snapToGrid w:val="0"/>
          <w:lang w:val="de-AT"/>
          <w:rPrChange w:id="1388" w:author="Ericsson User" w:date="2025-08-27T13:55:00Z">
            <w:rPr>
              <w:noProof w:val="0"/>
              <w:snapToGrid w:val="0"/>
            </w:rPr>
          </w:rPrChange>
        </w:rPr>
        <w:tab/>
      </w:r>
      <w:r w:rsidRPr="004E26CC">
        <w:rPr>
          <w:noProof w:val="0"/>
          <w:snapToGrid w:val="0"/>
          <w:lang w:val="de-AT"/>
          <w:rPrChange w:id="1389" w:author="Ericsson User" w:date="2025-08-27T13:55:00Z">
            <w:rPr>
              <w:noProof w:val="0"/>
              <w:snapToGrid w:val="0"/>
            </w:rPr>
          </w:rPrChange>
        </w:rPr>
        <w:tab/>
      </w:r>
      <w:r w:rsidRPr="004E26CC">
        <w:rPr>
          <w:noProof w:val="0"/>
          <w:snapToGrid w:val="0"/>
          <w:lang w:val="de-AT"/>
          <w:rPrChange w:id="1390" w:author="Ericsson User" w:date="2025-08-27T13:55:00Z">
            <w:rPr>
              <w:noProof w:val="0"/>
              <w:snapToGrid w:val="0"/>
            </w:rPr>
          </w:rPrChange>
        </w:rPr>
        <w:tab/>
      </w:r>
      <w:r w:rsidRPr="004E26CC">
        <w:rPr>
          <w:noProof w:val="0"/>
          <w:snapToGrid w:val="0"/>
          <w:lang w:val="de-AT"/>
          <w:rPrChange w:id="1391" w:author="Ericsson User" w:date="2025-08-27T13:55:00Z">
            <w:rPr>
              <w:noProof w:val="0"/>
              <w:snapToGrid w:val="0"/>
            </w:rPr>
          </w:rPrChange>
        </w:rPr>
        <w:tab/>
      </w:r>
      <w:r w:rsidRPr="004E26CC">
        <w:rPr>
          <w:noProof w:val="0"/>
          <w:lang w:val="de-AT"/>
          <w:rPrChange w:id="1392" w:author="Ericsson User" w:date="2025-08-27T13:55:00Z">
            <w:rPr>
              <w:noProof w:val="0"/>
            </w:rPr>
          </w:rPrChange>
        </w:rPr>
        <w:tab/>
      </w:r>
      <w:r w:rsidRPr="004E26CC">
        <w:rPr>
          <w:noProof w:val="0"/>
          <w:lang w:val="de-AT"/>
          <w:rPrChange w:id="1393" w:author="Ericsson User" w:date="2025-08-27T13:55:00Z">
            <w:rPr>
              <w:noProof w:val="0"/>
            </w:rPr>
          </w:rPrChange>
        </w:rPr>
        <w:tab/>
      </w:r>
      <w:r w:rsidRPr="004E26CC">
        <w:rPr>
          <w:noProof w:val="0"/>
          <w:snapToGrid w:val="0"/>
          <w:lang w:val="de-AT"/>
          <w:rPrChange w:id="1394" w:author="Ericsson User" w:date="2025-08-27T13: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95" w:author="Ericsson User" w:date="2025-08-27T13:55:00Z">
            <w:rPr>
              <w:noProof w:val="0"/>
              <w:snapToGrid w:val="0"/>
            </w:rPr>
          </w:rPrChange>
        </w:rPr>
      </w:pPr>
      <w:r w:rsidRPr="004E26CC">
        <w:rPr>
          <w:noProof w:val="0"/>
          <w:snapToGrid w:val="0"/>
          <w:lang w:val="de-AT"/>
          <w:rPrChange w:id="1396" w:author="Ericsson User" w:date="2025-08-27T13:55:00Z">
            <w:rPr>
              <w:noProof w:val="0"/>
              <w:snapToGrid w:val="0"/>
            </w:rPr>
          </w:rPrChange>
        </w:rPr>
        <w:tab/>
        <w:t>maxnoofTAIinAoI</w:t>
      </w:r>
      <w:r w:rsidRPr="004E26CC">
        <w:rPr>
          <w:noProof w:val="0"/>
          <w:snapToGrid w:val="0"/>
          <w:lang w:val="de-AT"/>
          <w:rPrChange w:id="1397" w:author="Ericsson User" w:date="2025-08-27T13:55:00Z">
            <w:rPr>
              <w:noProof w:val="0"/>
              <w:snapToGrid w:val="0"/>
            </w:rPr>
          </w:rPrChange>
        </w:rPr>
        <w:tab/>
      </w:r>
      <w:r w:rsidRPr="004E26CC">
        <w:rPr>
          <w:noProof w:val="0"/>
          <w:snapToGrid w:val="0"/>
          <w:lang w:val="de-AT"/>
          <w:rPrChange w:id="1398" w:author="Ericsson User" w:date="2025-08-27T13:55:00Z">
            <w:rPr>
              <w:noProof w:val="0"/>
              <w:snapToGrid w:val="0"/>
            </w:rPr>
          </w:rPrChange>
        </w:rPr>
        <w:tab/>
      </w:r>
      <w:r w:rsidRPr="004E26CC">
        <w:rPr>
          <w:noProof w:val="0"/>
          <w:snapToGrid w:val="0"/>
          <w:lang w:val="de-AT"/>
          <w:rPrChange w:id="1399" w:author="Ericsson User" w:date="2025-08-27T13:55:00Z">
            <w:rPr>
              <w:noProof w:val="0"/>
              <w:snapToGrid w:val="0"/>
            </w:rPr>
          </w:rPrChange>
        </w:rPr>
        <w:tab/>
      </w:r>
      <w:r w:rsidRPr="004E26CC">
        <w:rPr>
          <w:noProof w:val="0"/>
          <w:snapToGrid w:val="0"/>
          <w:lang w:val="de-AT"/>
          <w:rPrChange w:id="1400" w:author="Ericsson User" w:date="2025-08-27T13:55:00Z">
            <w:rPr>
              <w:noProof w:val="0"/>
              <w:snapToGrid w:val="0"/>
            </w:rPr>
          </w:rPrChange>
        </w:rPr>
        <w:tab/>
      </w:r>
      <w:r w:rsidRPr="004E26CC">
        <w:rPr>
          <w:noProof w:val="0"/>
          <w:snapToGrid w:val="0"/>
          <w:lang w:val="de-AT"/>
          <w:rPrChange w:id="1401" w:author="Ericsson User" w:date="2025-08-27T13:55:00Z">
            <w:rPr>
              <w:noProof w:val="0"/>
              <w:snapToGrid w:val="0"/>
            </w:rPr>
          </w:rPrChange>
        </w:rPr>
        <w:tab/>
      </w:r>
      <w:r w:rsidRPr="004E26CC">
        <w:rPr>
          <w:noProof w:val="0"/>
          <w:snapToGrid w:val="0"/>
          <w:lang w:val="de-AT"/>
          <w:rPrChange w:id="1402" w:author="Ericsson User" w:date="2025-08-27T13:55:00Z">
            <w:rPr>
              <w:noProof w:val="0"/>
              <w:snapToGrid w:val="0"/>
            </w:rPr>
          </w:rPrChange>
        </w:rPr>
        <w:tab/>
      </w:r>
      <w:r w:rsidRPr="004E26CC">
        <w:rPr>
          <w:noProof w:val="0"/>
          <w:lang w:val="de-AT"/>
          <w:rPrChange w:id="1403" w:author="Ericsson User" w:date="2025-08-27T13:55:00Z">
            <w:rPr>
              <w:noProof w:val="0"/>
            </w:rPr>
          </w:rPrChange>
        </w:rPr>
        <w:tab/>
      </w:r>
      <w:r w:rsidRPr="004E26CC">
        <w:rPr>
          <w:noProof w:val="0"/>
          <w:lang w:val="de-AT"/>
          <w:rPrChange w:id="1404" w:author="Ericsson User" w:date="2025-08-27T13:55:00Z">
            <w:rPr>
              <w:noProof w:val="0"/>
            </w:rPr>
          </w:rPrChange>
        </w:rPr>
        <w:tab/>
      </w:r>
      <w:r w:rsidRPr="004E26CC">
        <w:rPr>
          <w:noProof w:val="0"/>
          <w:snapToGrid w:val="0"/>
          <w:lang w:val="de-AT"/>
          <w:rPrChange w:id="1405" w:author="Ericsson User" w:date="2025-08-27T13: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406" w:author="Ericsson User" w:date="2025-08-27T13:55:00Z">
            <w:rPr>
              <w:noProof w:val="0"/>
              <w:snapToGrid w:val="0"/>
            </w:rPr>
          </w:rPrChange>
        </w:rPr>
        <w:tab/>
      </w:r>
      <w:r w:rsidRPr="001D2E49">
        <w:rPr>
          <w:noProof w:val="0"/>
          <w:snapToGrid w:val="0"/>
        </w:rPr>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CellID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32</w:t>
      </w:r>
    </w:p>
    <w:p w14:paraId="184008C5"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PLMN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07" w:author="Ericsson User" w:date="2025-08-27T13:55:00Z">
            <w:rPr>
              <w:noProof w:val="0"/>
            </w:rPr>
          </w:rPrChange>
        </w:rPr>
        <w:tab/>
      </w:r>
      <w:r w:rsidRPr="004E26CC">
        <w:rPr>
          <w:noProof w:val="0"/>
          <w:lang w:val="sv-SE"/>
          <w:rPrChange w:id="1408" w:author="Ericsson User" w:date="2025-08-27T13:55:00Z">
            <w:rPr>
              <w:noProof w:val="0"/>
            </w:rPr>
          </w:rPrChange>
        </w:rPr>
        <w:tab/>
      </w:r>
      <w:r w:rsidRPr="00B24208">
        <w:rPr>
          <w:rFonts w:eastAsia="宋体"/>
          <w:snapToGrid w:val="0"/>
          <w:lang w:val="sv-SE"/>
        </w:rPr>
        <w:t>INTEGER ::= 16</w:t>
      </w:r>
    </w:p>
    <w:p w14:paraId="6B9D2EAD" w14:textId="77777777" w:rsidR="003D7B11" w:rsidRPr="00B24208" w:rsidRDefault="003D7B11" w:rsidP="003D7B11">
      <w:pPr>
        <w:pStyle w:val="PL"/>
        <w:rPr>
          <w:rFonts w:eastAsia="宋体"/>
          <w:snapToGrid w:val="0"/>
          <w:lang w:val="sv-SE"/>
        </w:rPr>
      </w:pPr>
      <w:r w:rsidRPr="00B24208">
        <w:rPr>
          <w:rFonts w:eastAsia="宋体"/>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09" w:author="Ericsson User" w:date="2025-08-27T13:55:00Z">
            <w:rPr>
              <w:noProof w:val="0"/>
            </w:rPr>
          </w:rPrChange>
        </w:rPr>
        <w:tab/>
      </w:r>
      <w:r w:rsidRPr="004E26CC">
        <w:rPr>
          <w:noProof w:val="0"/>
          <w:lang w:val="sv-SE"/>
          <w:rPrChange w:id="1410" w:author="Ericsson User" w:date="2025-08-27T13:55:00Z">
            <w:rPr>
              <w:noProof w:val="0"/>
            </w:rPr>
          </w:rPrChange>
        </w:rPr>
        <w:tab/>
      </w:r>
      <w:r w:rsidRPr="00B24208">
        <w:rPr>
          <w:rFonts w:eastAsia="宋体"/>
          <w:snapToGrid w:val="0"/>
          <w:lang w:val="sv-SE"/>
        </w:rPr>
        <w:t>INTEGER ::= 16</w:t>
      </w:r>
    </w:p>
    <w:p w14:paraId="08149D22"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SNSSAI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11" w:author="Ericsson User" w:date="2025-08-27T13:55:00Z">
            <w:rPr>
              <w:noProof w:val="0"/>
            </w:rPr>
          </w:rPrChange>
        </w:rPr>
        <w:tab/>
      </w:r>
      <w:r w:rsidRPr="004E26CC">
        <w:rPr>
          <w:noProof w:val="0"/>
          <w:lang w:val="sv-SE"/>
          <w:rPrChange w:id="1412" w:author="Ericsson User" w:date="2025-08-27T13:55:00Z">
            <w:rPr>
              <w:noProof w:val="0"/>
            </w:rPr>
          </w:rPrChange>
        </w:rPr>
        <w:tab/>
      </w:r>
      <w:r w:rsidRPr="00B24208">
        <w:rPr>
          <w:rFonts w:eastAsia="宋体"/>
          <w:snapToGrid w:val="0"/>
          <w:lang w:val="sv-SE"/>
        </w:rPr>
        <w:t>INTEGER ::= 16</w:t>
      </w:r>
    </w:p>
    <w:p w14:paraId="19DCE59D" w14:textId="77777777" w:rsidR="003D7B11" w:rsidRPr="008B235E" w:rsidRDefault="003D7B11" w:rsidP="003D7B11">
      <w:pPr>
        <w:pStyle w:val="PL"/>
        <w:rPr>
          <w:rFonts w:eastAsia="宋体"/>
          <w:snapToGrid w:val="0"/>
        </w:rPr>
      </w:pPr>
      <w:r w:rsidRPr="00B24208">
        <w:rPr>
          <w:rFonts w:eastAsia="宋体"/>
          <w:snapToGrid w:val="0"/>
          <w:lang w:val="sv-SE"/>
        </w:rPr>
        <w:tab/>
      </w:r>
      <w:r w:rsidRPr="0018291D">
        <w:rPr>
          <w:rFonts w:eastAsia="宋体"/>
          <w:snapToGrid w:val="0"/>
        </w:rPr>
        <w:t>maxnoofTAforQMC</w:t>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Pr>
          <w:rFonts w:eastAsia="宋体"/>
          <w:snapToGrid w:val="0"/>
        </w:rPr>
        <w:tab/>
      </w:r>
      <w:r>
        <w:rPr>
          <w:rFonts w:eastAsia="宋体"/>
          <w:snapToGrid w:val="0"/>
        </w:rPr>
        <w:tab/>
      </w:r>
      <w:r w:rsidRPr="0018291D">
        <w:rPr>
          <w:rFonts w:eastAsia="宋体"/>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宋体"/>
          <w:snapToGrid w:val="0"/>
          <w:lang w:eastAsia="en-GB"/>
        </w:rPr>
        <w:t>F</w:t>
      </w:r>
      <w:r w:rsidRPr="003C79AD">
        <w:rPr>
          <w:rFonts w:eastAsia="宋体"/>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413"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413"/>
    </w:p>
    <w:p w14:paraId="1B45312A" w14:textId="77777777" w:rsidR="003D7B11" w:rsidRDefault="003D7B11" w:rsidP="003D7B11">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414"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1414"/>
    </w:p>
    <w:p w14:paraId="2A725D93" w14:textId="77777777" w:rsidR="003D7B11" w:rsidRDefault="003D7B11" w:rsidP="003D7B11">
      <w:pPr>
        <w:pStyle w:val="PL"/>
        <w:rPr>
          <w:lang w:val="sv-SE" w:eastAsia="zh-CN"/>
        </w:rPr>
      </w:pPr>
      <w:bookmarkStart w:id="1415"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宋体"/>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416" w:name="_Hlk152102089"/>
      <w:bookmarkEnd w:id="1415"/>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宋体"/>
          <w:snapToGrid w:val="0"/>
        </w:rPr>
        <w:t>INTEGER ::= 8</w:t>
      </w:r>
    </w:p>
    <w:p w14:paraId="4D09B32B" w14:textId="77777777" w:rsidR="003D7B11" w:rsidRDefault="003D7B11" w:rsidP="003D7B11">
      <w:pPr>
        <w:pStyle w:val="PL"/>
        <w:rPr>
          <w:ins w:id="1417"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418" w:author="Author"/>
          <w:snapToGrid w:val="0"/>
          <w:lang w:val="en-US" w:eastAsia="zh-CN"/>
        </w:rPr>
      </w:pPr>
      <w:bookmarkStart w:id="1419" w:name="_Hlk193358822"/>
      <w:ins w:id="1420"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419"/>
    <w:p w14:paraId="7EF0A297" w14:textId="77777777" w:rsidR="003D7B11" w:rsidRDefault="003D7B11" w:rsidP="003D7B11">
      <w:pPr>
        <w:pStyle w:val="PL"/>
        <w:rPr>
          <w:ins w:id="1421" w:author="Author"/>
          <w:noProof w:val="0"/>
          <w:snapToGrid w:val="0"/>
        </w:rPr>
      </w:pPr>
      <w:ins w:id="1422" w:author="Author">
        <w:r>
          <w:rPr>
            <w:noProof w:val="0"/>
            <w:snapToGrid w:val="0"/>
          </w:rPr>
          <w:tab/>
        </w:r>
        <w:r w:rsidRPr="003C4860">
          <w:rPr>
            <w:noProof w:val="0"/>
            <w:snapToGrid w:val="0"/>
          </w:rPr>
          <w:t>maxnoof</w:t>
        </w:r>
        <w:r>
          <w:rPr>
            <w:noProof w:val="0"/>
            <w:snapToGrid w:val="0"/>
          </w:rPr>
          <w:t>Device</w:t>
        </w:r>
        <w:r w:rsidRPr="003C4860">
          <w:rPr>
            <w:noProof w:val="0"/>
            <w:snapToGrid w:val="0"/>
          </w:rPr>
          <w: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423"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r w:rsidRPr="00A24A61">
          <w:rPr>
            <w:noProof w:val="0"/>
            <w:snapToGrid w:val="0"/>
          </w:rPr>
          <w:t>INTEGER ::= 256</w:t>
        </w:r>
      </w:ins>
    </w:p>
    <w:p w14:paraId="7141C243" w14:textId="77777777" w:rsidR="003D7B11" w:rsidRPr="00351811" w:rsidRDefault="003D7B11" w:rsidP="003D7B11">
      <w:pPr>
        <w:pStyle w:val="PL"/>
        <w:rPr>
          <w:snapToGrid w:val="0"/>
        </w:rPr>
      </w:pPr>
    </w:p>
    <w:bookmarkEnd w:id="1416"/>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5C40682" w14:textId="77777777" w:rsidR="003D7B11" w:rsidRPr="001D2E49" w:rsidRDefault="003D7B11" w:rsidP="003D7B11">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C3A8F47" w14:textId="77777777" w:rsidR="003D7B11" w:rsidRPr="001D2E49" w:rsidRDefault="003D7B11" w:rsidP="003D7B11">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D977FC4" w14:textId="77777777" w:rsidR="003D7B11" w:rsidRPr="001D2E49" w:rsidRDefault="003D7B11" w:rsidP="003D7B11">
      <w:pPr>
        <w:pStyle w:val="PL"/>
        <w:rPr>
          <w:noProof w:val="0"/>
          <w:snapToGrid w:val="0"/>
        </w:rPr>
      </w:pPr>
      <w:r w:rsidRPr="001D2E49">
        <w:rPr>
          <w:noProof w:val="0"/>
          <w:snapToGrid w:val="0"/>
        </w:rPr>
        <w:lastRenderedPageBreak/>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480D6E66" w14:textId="77777777" w:rsidR="003D7B11" w:rsidRPr="001D2E49" w:rsidRDefault="003D7B11" w:rsidP="003D7B11">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465123FC" w14:textId="77777777" w:rsidR="003D7B11" w:rsidRPr="001D2E49" w:rsidRDefault="003D7B11" w:rsidP="003D7B11">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1DE47B9" w14:textId="77777777" w:rsidR="003D7B11" w:rsidRPr="001D2E49" w:rsidRDefault="003D7B11" w:rsidP="003D7B11">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772617E" w14:textId="77777777" w:rsidR="003D7B11" w:rsidRPr="001D2E49" w:rsidRDefault="003D7B11" w:rsidP="003D7B11">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3A12FE15" w14:textId="77777777" w:rsidR="003D7B11" w:rsidRPr="001D2E49" w:rsidRDefault="003D7B11" w:rsidP="003D7B11">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05AA4745" w14:textId="77777777" w:rsidR="003D7B11" w:rsidRPr="001D2E49" w:rsidRDefault="003D7B11" w:rsidP="003D7B11">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07CDB29" w14:textId="77777777" w:rsidR="003D7B11" w:rsidRPr="001D2E49" w:rsidRDefault="003D7B11" w:rsidP="003D7B11">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00F09D79" w14:textId="77777777" w:rsidR="003D7B11" w:rsidRPr="001D2E49" w:rsidRDefault="003D7B11" w:rsidP="003D7B11">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C615E66" w14:textId="77777777" w:rsidR="003D7B11" w:rsidRPr="001D2E49" w:rsidRDefault="003D7B11" w:rsidP="003D7B11">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834E105" w14:textId="77777777" w:rsidR="003D7B11" w:rsidRPr="001D2E49" w:rsidRDefault="003D7B11" w:rsidP="003D7B11">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22D39A1D" w14:textId="77777777" w:rsidR="003D7B11" w:rsidRPr="001D2E49" w:rsidRDefault="003D7B11" w:rsidP="003D7B11">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ACBFEE9" w14:textId="77777777" w:rsidR="003D7B11" w:rsidRPr="001D2E49" w:rsidRDefault="003D7B11" w:rsidP="003D7B11">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6EFF0935" w14:textId="77777777" w:rsidR="003D7B11" w:rsidRPr="001D2E49" w:rsidRDefault="003D7B11" w:rsidP="003D7B11">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49112AEB" w14:textId="77777777" w:rsidR="003D7B11" w:rsidRPr="001D2E49" w:rsidRDefault="003D7B11" w:rsidP="003D7B11">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2A84C2B" w14:textId="77777777" w:rsidR="003D7B11" w:rsidRPr="001D2E49" w:rsidRDefault="003D7B11" w:rsidP="003D7B11">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7D7EDC71" w14:textId="77777777" w:rsidR="003D7B11" w:rsidRPr="001D2E49" w:rsidRDefault="003D7B11" w:rsidP="003D7B11">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3BF598AC" w14:textId="77777777" w:rsidR="003D7B11" w:rsidRPr="001D2E49" w:rsidRDefault="003D7B11" w:rsidP="003D7B11">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7DBA7EA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69ACA33" w14:textId="77777777" w:rsidR="003D7B11" w:rsidRPr="001D2E49" w:rsidRDefault="003D7B11" w:rsidP="003D7B11">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2B4C036F" w14:textId="77777777" w:rsidR="003D7B11" w:rsidRPr="001D2E49" w:rsidRDefault="003D7B11" w:rsidP="003D7B11">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E2C8B60" w14:textId="77777777" w:rsidR="003D7B11" w:rsidRPr="001D2E49" w:rsidRDefault="003D7B11" w:rsidP="003D7B11">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2DEB9162" w14:textId="77777777" w:rsidR="003D7B11" w:rsidRPr="001D2E49" w:rsidRDefault="003D7B11" w:rsidP="003D7B11">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41351639" w14:textId="77777777" w:rsidR="003D7B11" w:rsidRPr="001D2E49" w:rsidRDefault="003D7B11" w:rsidP="003D7B11">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CA25656" w14:textId="77777777" w:rsidR="003D7B11" w:rsidRPr="001D2E49" w:rsidRDefault="003D7B11" w:rsidP="003D7B11">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AD6DB9C" w14:textId="77777777" w:rsidR="003D7B11" w:rsidRPr="001D2E49" w:rsidRDefault="003D7B11" w:rsidP="003D7B11">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4FB3DC9E" w14:textId="77777777" w:rsidR="003D7B11" w:rsidRPr="001D2E49" w:rsidRDefault="003D7B11" w:rsidP="003D7B11">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223776F" w14:textId="77777777" w:rsidR="003D7B11" w:rsidRPr="001D2E49" w:rsidRDefault="003D7B11" w:rsidP="003D7B11">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5A9B596" w14:textId="77777777" w:rsidR="003D7B11" w:rsidRPr="001D2E49" w:rsidRDefault="003D7B11" w:rsidP="003D7B11">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AA83AA5" w14:textId="77777777" w:rsidR="003D7B11" w:rsidRPr="001D2E49" w:rsidRDefault="003D7B11" w:rsidP="003D7B11">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13F20B2A"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7A3133D" w14:textId="77777777" w:rsidR="003D7B11" w:rsidRPr="001D2E49" w:rsidRDefault="003D7B11" w:rsidP="003D7B11">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5625E1DA" w14:textId="77777777" w:rsidR="003D7B11" w:rsidRPr="001D2E49" w:rsidRDefault="003D7B11" w:rsidP="003D7B11">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3718FA78" w14:textId="77777777" w:rsidR="003D7B11" w:rsidRPr="001D2E49" w:rsidRDefault="003D7B11" w:rsidP="003D7B11">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44D8C15" w14:textId="77777777" w:rsidR="003D7B11" w:rsidRPr="001D2E49" w:rsidRDefault="003D7B11" w:rsidP="003D7B11">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E03EE33" w14:textId="77777777" w:rsidR="003D7B11" w:rsidRPr="001D2E49" w:rsidRDefault="003D7B11" w:rsidP="003D7B11">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272EDEC3"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C2497A3" w14:textId="77777777" w:rsidR="003D7B11" w:rsidRPr="001D2E49" w:rsidRDefault="003D7B11" w:rsidP="003D7B11">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32DA15EB" w14:textId="77777777" w:rsidR="003D7B11" w:rsidRPr="001D2E49" w:rsidRDefault="003D7B11" w:rsidP="003D7B11">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738799B5" w14:textId="77777777" w:rsidR="003D7B11" w:rsidRPr="001D2E49" w:rsidRDefault="003D7B11" w:rsidP="003D7B11">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34209D94" w14:textId="77777777" w:rsidR="003D7B11" w:rsidRPr="001D2E49" w:rsidRDefault="003D7B11" w:rsidP="003D7B11">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24A1519" w14:textId="77777777" w:rsidR="003D7B11" w:rsidRPr="001D2E49" w:rsidRDefault="003D7B11" w:rsidP="003D7B11">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F185438" w14:textId="77777777" w:rsidR="003D7B11" w:rsidRPr="001D2E49" w:rsidRDefault="003D7B11" w:rsidP="003D7B11">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7363D703"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583C72CB"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220CB462" w14:textId="77777777" w:rsidR="003D7B11" w:rsidRPr="001D2E49" w:rsidRDefault="003D7B11" w:rsidP="003D7B11">
      <w:pPr>
        <w:pStyle w:val="PL"/>
        <w:rPr>
          <w:noProof w:val="0"/>
          <w:snapToGrid w:val="0"/>
        </w:rPr>
      </w:pPr>
      <w:r w:rsidRPr="001D2E49">
        <w:rPr>
          <w:noProof w:val="0"/>
          <w:snapToGrid w:val="0"/>
        </w:rPr>
        <w:lastRenderedPageBreak/>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C70D6E3"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6FF0A0A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D4FE681" w14:textId="77777777" w:rsidR="003D7B11" w:rsidRPr="001D2E49" w:rsidRDefault="003D7B11" w:rsidP="003D7B11">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D4AD9C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B9164F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53DAF7B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25E638E"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A1DEEEA"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796366EA"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75700C0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668A4D78"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62CAE83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1D3B1D8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FE7DF6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D72C184"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676E741"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0A927DA9"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0EB7617"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41E24F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237C5AE4" w14:textId="77777777" w:rsidR="003D7B11" w:rsidRPr="001D2E49" w:rsidRDefault="003D7B11" w:rsidP="003D7B11">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74B7A3C8" w14:textId="77777777" w:rsidR="003D7B11" w:rsidRPr="001D2E49" w:rsidRDefault="003D7B11" w:rsidP="003D7B11">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44133062"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F33FBD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78513195" w14:textId="77777777" w:rsidR="003D7B11" w:rsidRPr="001D2E49" w:rsidRDefault="003D7B11" w:rsidP="003D7B11">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2ABE695F" w14:textId="77777777" w:rsidR="003D7B11" w:rsidRPr="001D2E49" w:rsidRDefault="003D7B11" w:rsidP="003D7B11">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5DD36A1" w14:textId="77777777" w:rsidR="003D7B11" w:rsidRPr="001D2E49" w:rsidRDefault="003D7B11" w:rsidP="003D7B11">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7285A583" w14:textId="77777777" w:rsidR="003D7B11" w:rsidRPr="001D2E49" w:rsidRDefault="003D7B11" w:rsidP="003D7B11">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C2B896E" w14:textId="77777777" w:rsidR="003D7B11" w:rsidRPr="001D2E49" w:rsidRDefault="003D7B11" w:rsidP="003D7B11">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D43F7BB" w14:textId="77777777" w:rsidR="003D7B11" w:rsidRPr="001D2E49" w:rsidRDefault="003D7B11" w:rsidP="003D7B11">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383B8AC" w14:textId="77777777" w:rsidR="003D7B11" w:rsidRPr="001D2E49" w:rsidRDefault="003D7B11" w:rsidP="003D7B11">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F505C26" w14:textId="77777777" w:rsidR="003D7B11" w:rsidRPr="001D2E49" w:rsidRDefault="003D7B11" w:rsidP="003D7B11">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8EC0A74" w14:textId="77777777" w:rsidR="003D7B11" w:rsidRPr="001D2E49" w:rsidRDefault="003D7B11" w:rsidP="003D7B11">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259C628" w14:textId="77777777" w:rsidR="003D7B11" w:rsidRPr="001D2E49" w:rsidRDefault="003D7B11" w:rsidP="003D7B11">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913A0FB" w14:textId="77777777" w:rsidR="003D7B11" w:rsidRPr="001D2E49" w:rsidRDefault="003D7B11" w:rsidP="003D7B11">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1139CB9" w14:textId="77777777" w:rsidR="003D7B11" w:rsidRPr="001D2E49" w:rsidRDefault="003D7B11" w:rsidP="003D7B11">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8702007" w14:textId="77777777" w:rsidR="003D7B11" w:rsidRPr="001D2E49" w:rsidRDefault="003D7B11" w:rsidP="003D7B11">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0897693" w14:textId="77777777" w:rsidR="003D7B11" w:rsidRPr="001D2E49" w:rsidRDefault="003D7B11" w:rsidP="003D7B11">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7496AA8F" w14:textId="77777777" w:rsidR="003D7B11" w:rsidRPr="001D2E49" w:rsidRDefault="003D7B11" w:rsidP="003D7B11">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1A22E3" w14:textId="77777777" w:rsidR="003D7B11" w:rsidRPr="001D2E49" w:rsidRDefault="003D7B11" w:rsidP="003D7B11">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2CB950E2" w14:textId="77777777" w:rsidR="003D7B11" w:rsidRPr="001D2E49" w:rsidRDefault="003D7B11" w:rsidP="003D7B11">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5C60AF96" w14:textId="77777777" w:rsidR="003D7B11" w:rsidRPr="001D2E49" w:rsidRDefault="003D7B11" w:rsidP="003D7B11">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43D0442" w14:textId="77777777" w:rsidR="003D7B11" w:rsidRPr="001D2E49" w:rsidRDefault="003D7B11" w:rsidP="003D7B11">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33D907A2" w14:textId="77777777" w:rsidR="003D7B11" w:rsidRPr="001D2E49" w:rsidRDefault="003D7B11" w:rsidP="003D7B11">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8069969" w14:textId="77777777" w:rsidR="003D7B11" w:rsidRPr="001D2E49" w:rsidRDefault="003D7B11" w:rsidP="003D7B11">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0381688" w14:textId="77777777" w:rsidR="003D7B11" w:rsidRPr="001D2E49" w:rsidRDefault="003D7B11" w:rsidP="003D7B11">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C51A87" w14:textId="77777777" w:rsidR="003D7B11" w:rsidRPr="001D2E49" w:rsidRDefault="003D7B11" w:rsidP="003D7B11">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22D6B2B" w14:textId="77777777" w:rsidR="003D7B11" w:rsidRPr="001D2E49" w:rsidRDefault="003D7B11" w:rsidP="003D7B11">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3751EC5" w14:textId="77777777" w:rsidR="003D7B11" w:rsidRPr="001D2E49" w:rsidRDefault="003D7B11" w:rsidP="003D7B11">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6F2A56B6" w14:textId="77777777" w:rsidR="003D7B11" w:rsidRPr="001D2E49" w:rsidRDefault="003D7B11" w:rsidP="003D7B11">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64D7ABB" w14:textId="77777777" w:rsidR="003D7B11" w:rsidRPr="001D2E49" w:rsidRDefault="003D7B11" w:rsidP="003D7B11">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256A2017" w14:textId="77777777" w:rsidR="003D7B11" w:rsidRPr="001D2E49" w:rsidRDefault="003D7B11" w:rsidP="003D7B11">
      <w:pPr>
        <w:pStyle w:val="PL"/>
        <w:rPr>
          <w:noProof w:val="0"/>
          <w:lang w:eastAsia="zh-CN"/>
        </w:rPr>
      </w:pPr>
      <w:r w:rsidRPr="001D2E49">
        <w:rPr>
          <w:noProof w:val="0"/>
          <w:lang w:eastAsia="zh-CN"/>
        </w:rPr>
        <w:lastRenderedPageBreak/>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735DE91F" w14:textId="77777777"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47D10D27"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9F25A39" w14:textId="77777777" w:rsidR="003D7B11" w:rsidRPr="001D2E49" w:rsidRDefault="003D7B11" w:rsidP="003D7B11">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217C1A5F" w14:textId="77777777" w:rsidR="003D7B11" w:rsidRPr="001D2E49" w:rsidRDefault="003D7B11" w:rsidP="003D7B11">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310C63F0" w14:textId="77777777" w:rsidR="003D7B11" w:rsidRPr="001D2E49" w:rsidRDefault="003D7B11" w:rsidP="003D7B11">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4362B538" w14:textId="77777777" w:rsidR="003D7B11" w:rsidRPr="001D2E49" w:rsidRDefault="003D7B11" w:rsidP="003D7B11">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CCF06AD" w14:textId="77777777" w:rsidR="003D7B11" w:rsidRPr="001D2E49" w:rsidRDefault="003D7B11" w:rsidP="003D7B11">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4952F8D8" w14:textId="77777777" w:rsidR="003D7B11" w:rsidRPr="001D2E49" w:rsidRDefault="003D7B11" w:rsidP="003D7B11">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F2143DF" w14:textId="77777777" w:rsidR="003D7B11" w:rsidRPr="001D2E49" w:rsidRDefault="003D7B11" w:rsidP="003D7B11">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A358DD8" w14:textId="77777777" w:rsidR="003D7B11" w:rsidRPr="001D2E49" w:rsidRDefault="003D7B11" w:rsidP="003D7B11">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438F440D" w14:textId="77777777" w:rsidR="003D7B11" w:rsidRPr="001D2E49" w:rsidRDefault="003D7B11" w:rsidP="003D7B11">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A32837B" w14:textId="77777777" w:rsidR="003D7B11" w:rsidRPr="001D2E49" w:rsidRDefault="003D7B11" w:rsidP="003D7B11">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EEB00F1" w14:textId="77777777" w:rsidR="003D7B11" w:rsidRPr="001D2E49" w:rsidRDefault="003D7B11" w:rsidP="003D7B11">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088FEFAD" w14:textId="77777777" w:rsidR="003D7B11" w:rsidRPr="001D2E49" w:rsidRDefault="003D7B11" w:rsidP="003D7B11">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14EA7653" w14:textId="77777777" w:rsidR="003D7B11" w:rsidRPr="001D2E49" w:rsidRDefault="003D7B11" w:rsidP="003D7B11">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01CA03A8" w14:textId="77777777" w:rsidR="003D7B11" w:rsidRPr="001D2E49" w:rsidRDefault="003D7B11" w:rsidP="003D7B11">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3DFAEBAB"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5E2FDC5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D249838"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2FF09966" w14:textId="77777777" w:rsidR="003D7B11" w:rsidRPr="001D2E49" w:rsidRDefault="003D7B11" w:rsidP="003D7B11">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3C39BE0A" w14:textId="77777777" w:rsidR="003D7B11" w:rsidRPr="001D2E49" w:rsidRDefault="003D7B11" w:rsidP="003D7B11">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0E3C5343" w14:textId="77777777" w:rsidR="003D7B11" w:rsidRPr="001D2E49" w:rsidRDefault="003D7B11" w:rsidP="003D7B11">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B52EBB6" w14:textId="77777777" w:rsidR="003D7B11" w:rsidRPr="001D2E49" w:rsidRDefault="003D7B11" w:rsidP="003D7B11">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7296BB2" w14:textId="77777777" w:rsidR="003D7B11" w:rsidRPr="001D2E49" w:rsidRDefault="003D7B11" w:rsidP="003D7B11">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0B158FEB" w14:textId="77777777" w:rsidR="003D7B11" w:rsidRPr="001D2E49" w:rsidRDefault="003D7B11" w:rsidP="003D7B11">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58EC6E1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1496D50" w14:textId="77777777" w:rsidR="003D7B11" w:rsidRPr="001D2E49" w:rsidRDefault="003D7B11" w:rsidP="003D7B11">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78F34590" w14:textId="77777777" w:rsidR="003D7B11" w:rsidRPr="001D2E49" w:rsidRDefault="003D7B11" w:rsidP="003D7B11">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7C0ABA9" w14:textId="77777777" w:rsidR="003D7B11" w:rsidRPr="001D2E49" w:rsidRDefault="003D7B11" w:rsidP="003D7B11">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5864BA3" w14:textId="77777777" w:rsidR="003D7B11" w:rsidRPr="001D2E49" w:rsidRDefault="003D7B11" w:rsidP="003D7B11">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C106C81" w14:textId="77777777" w:rsidR="003D7B11" w:rsidRPr="001D2E49" w:rsidRDefault="003D7B11" w:rsidP="003D7B11">
      <w:pPr>
        <w:pStyle w:val="PL"/>
        <w:rPr>
          <w:noProof w:val="0"/>
          <w:snapToGrid w:val="0"/>
        </w:rPr>
      </w:pPr>
      <w:r w:rsidRPr="001D2E49">
        <w:rPr>
          <w:noProof w:val="0"/>
          <w:snapToGrid w:val="0"/>
        </w:rPr>
        <w:lastRenderedPageBreak/>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D1F64DD" w14:textId="77777777" w:rsidR="003D7B11" w:rsidRPr="001D2E49" w:rsidRDefault="003D7B11" w:rsidP="003D7B11">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86D1727" w14:textId="77777777" w:rsidR="003D7B11" w:rsidRPr="001D2E49" w:rsidRDefault="003D7B11" w:rsidP="003D7B11">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5C1DF4BB" w14:textId="77777777" w:rsidR="003D7B11" w:rsidRPr="001D2E49" w:rsidRDefault="003D7B11" w:rsidP="003D7B11">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0442814E" w14:textId="77777777" w:rsidR="003D7B11" w:rsidRPr="001D2E49" w:rsidRDefault="003D7B11" w:rsidP="003D7B11">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066738E0" w14:textId="77777777" w:rsidR="003D7B11" w:rsidRPr="001D2E49" w:rsidRDefault="003D7B11" w:rsidP="003D7B11">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40FD8AF1" w14:textId="77777777" w:rsidR="003D7B11" w:rsidRPr="001D2E49" w:rsidRDefault="003D7B11" w:rsidP="003D7B11">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9C827C6" w14:textId="77777777" w:rsidR="003D7B11" w:rsidRPr="001D2E49" w:rsidRDefault="003D7B11" w:rsidP="003D7B11">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EAACA2B" w14:textId="77777777" w:rsidR="003D7B11" w:rsidRPr="001D2E49" w:rsidRDefault="003D7B11" w:rsidP="003D7B11">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60CAC0F" w14:textId="77777777" w:rsidR="003D7B11" w:rsidRPr="001D2E49"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8CF3C5F" w14:textId="77777777" w:rsidR="003D7B11" w:rsidRDefault="003D7B11" w:rsidP="003D7B11">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014BE354" w14:textId="77777777" w:rsidR="003D7B11" w:rsidRPr="00193078" w:rsidRDefault="003D7B11" w:rsidP="003D7B11">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CF0043F" w14:textId="77777777" w:rsidR="003D7B11" w:rsidRDefault="003D7B11" w:rsidP="003D7B11">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8742A7E" w14:textId="77777777" w:rsidR="003D7B11" w:rsidRDefault="003D7B11" w:rsidP="003D7B11">
      <w:pPr>
        <w:pStyle w:val="PL"/>
        <w:rPr>
          <w:rFonts w:eastAsia="宋体"/>
          <w:snapToGrid w:val="0"/>
          <w:lang w:eastAsia="zh-CN"/>
        </w:rPr>
      </w:pPr>
      <w:r>
        <w:rPr>
          <w:noProof w:val="0"/>
          <w:snapToGrid w:val="0"/>
        </w:rPr>
        <w:tab/>
      </w:r>
      <w:r w:rsidRPr="00E657F5">
        <w:rPr>
          <w:rFonts w:eastAsia="宋体"/>
          <w:snapToGrid w:val="0"/>
          <w:lang w:eastAsia="zh-CN"/>
        </w:rPr>
        <w:t xml:space="preserve">id-RedundantPDUSessionInformation </w:t>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t xml:space="preserve">ProtocolIE-ID ::= </w:t>
      </w:r>
      <w:r>
        <w:rPr>
          <w:rFonts w:eastAsia="宋体"/>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4B70A44" w14:textId="77777777" w:rsidR="003D7B11" w:rsidRDefault="003D7B11" w:rsidP="003D7B11">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0D11B5E9" w14:textId="77777777" w:rsidR="003D7B11" w:rsidRPr="007F4EB5" w:rsidRDefault="003D7B11" w:rsidP="003D7B11">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D265BD0" w14:textId="77777777" w:rsidR="003D7B11" w:rsidRDefault="003D7B11" w:rsidP="003D7B11">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39D021F" w14:textId="77777777" w:rsidR="003D7B11" w:rsidRPr="00687F36" w:rsidRDefault="003D7B11" w:rsidP="003D7B11">
      <w:pPr>
        <w:pStyle w:val="PL"/>
        <w:rPr>
          <w:noProof w:val="0"/>
        </w:rPr>
      </w:pPr>
      <w:r>
        <w:rPr>
          <w:rFonts w:eastAsia="宋体"/>
          <w:noProof w:val="0"/>
          <w:snapToGrid w:val="0"/>
          <w:lang w:eastAsia="zh-CN"/>
        </w:rPr>
        <w:tab/>
      </w:r>
      <w:r w:rsidRPr="00687F36">
        <w:rPr>
          <w:rFonts w:eastAsia="宋体"/>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396724A5" w14:textId="77777777" w:rsidR="003D7B11" w:rsidRPr="00687F36" w:rsidRDefault="003D7B11" w:rsidP="003D7B11">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44F5AF6C" w14:textId="77777777" w:rsidR="003D7B11" w:rsidRPr="00760E17" w:rsidRDefault="003D7B11" w:rsidP="003D7B11">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154F7A89"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lastRenderedPageBreak/>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53A59895"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12BD3F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6970C602" w14:textId="77777777" w:rsidR="003D7B11" w:rsidRPr="00FF3BBB" w:rsidRDefault="003D7B11" w:rsidP="003D7B11">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6693BE8" w14:textId="77777777" w:rsidR="003D7B11" w:rsidRDefault="003D7B11" w:rsidP="003D7B11">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2E2BEC74" w14:textId="77777777" w:rsidR="003D7B11" w:rsidRDefault="003D7B11" w:rsidP="003D7B11">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661AE851" w14:textId="77777777" w:rsidR="003D7B11" w:rsidRPr="007D09D5" w:rsidRDefault="003D7B11" w:rsidP="003D7B11">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314F64E3" w14:textId="77777777" w:rsidR="003D7B11" w:rsidRPr="007D09D5" w:rsidRDefault="003D7B11" w:rsidP="003D7B11">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4DDE1CCD" w14:textId="77777777" w:rsidR="003D7B11" w:rsidRDefault="003D7B11" w:rsidP="003D7B11">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6B674F8C" w14:textId="77777777" w:rsidR="003D7B11" w:rsidRPr="006B72A3" w:rsidRDefault="003D7B11" w:rsidP="003D7B11">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5069D327" w14:textId="77777777" w:rsidR="003D7B11" w:rsidRPr="00F32326" w:rsidRDefault="003D7B11" w:rsidP="003D7B11">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3BED7474" w14:textId="77777777" w:rsidR="003D7B11" w:rsidRPr="00B314AE" w:rsidRDefault="003D7B11" w:rsidP="003D7B11">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宋体"/>
          <w:snapToGrid w:val="0"/>
          <w:lang w:eastAsia="zh-CN"/>
        </w:rPr>
      </w:pPr>
      <w:r w:rsidRPr="00204497">
        <w:rPr>
          <w:rFonts w:eastAsia="宋体"/>
          <w:lang w:eastAsia="zh-CN"/>
        </w:rPr>
        <w:lastRenderedPageBreak/>
        <w:tab/>
      </w:r>
      <w:r w:rsidRPr="00204497">
        <w:rPr>
          <w:rFonts w:eastAsia="宋体"/>
          <w:snapToGrid w:val="0"/>
        </w:rPr>
        <w:t>id-NotifySourceNGRANNode</w:t>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t xml:space="preserve">ProtocolIE-ID ::= </w:t>
      </w:r>
      <w:r>
        <w:rPr>
          <w:rFonts w:eastAsia="宋体"/>
          <w:snapToGrid w:val="0"/>
          <w:lang w:eastAsia="zh-CN"/>
        </w:rPr>
        <w:t>269</w:t>
      </w:r>
    </w:p>
    <w:p w14:paraId="57F3CC93" w14:textId="77777777"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42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424"/>
    <w:p w14:paraId="0E526339" w14:textId="77777777" w:rsidR="003D7B11" w:rsidRDefault="003D7B11" w:rsidP="003D7B11">
      <w:pPr>
        <w:pStyle w:val="PL"/>
        <w:rPr>
          <w:rFonts w:eastAsia="宋体"/>
          <w:snapToGrid w:val="0"/>
          <w:lang w:eastAsia="zh-CN"/>
        </w:rPr>
      </w:pPr>
      <w:r>
        <w:rPr>
          <w:rFonts w:eastAsia="宋体" w:hint="eastAsia"/>
          <w:snapToGrid w:val="0"/>
          <w:lang w:eastAsia="zh-CN"/>
        </w:rPr>
        <w:tab/>
      </w:r>
      <w:r w:rsidRPr="008F0C8F">
        <w:rPr>
          <w:rFonts w:eastAsia="宋体"/>
          <w:snapToGrid w:val="0"/>
        </w:rPr>
        <w:t>id-</w:t>
      </w:r>
      <w:r w:rsidRPr="00426C7D">
        <w:rPr>
          <w:rFonts w:eastAsia="宋体"/>
        </w:rPr>
        <w:t>QosFlow</w:t>
      </w:r>
      <w:r>
        <w:rPr>
          <w:rFonts w:eastAsia="宋体"/>
        </w:rPr>
        <w:t>Parameters</w:t>
      </w:r>
      <w:r w:rsidRPr="00426C7D">
        <w:rPr>
          <w:rFonts w:eastAsia="宋体"/>
        </w:rPr>
        <w:t>List</w:t>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t xml:space="preserve">ProtocolIE-ID ::= </w:t>
      </w:r>
      <w:r>
        <w:rPr>
          <w:rFonts w:eastAsia="宋体"/>
          <w:snapToGrid w:val="0"/>
        </w:rPr>
        <w:t>277</w:t>
      </w:r>
    </w:p>
    <w:p w14:paraId="09B54871"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QosFlowFeedbackList</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8</w:t>
      </w:r>
    </w:p>
    <w:p w14:paraId="0AA8DC83"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B204FAE" w14:textId="77777777" w:rsidR="003D7B11" w:rsidRDefault="003D7B11" w:rsidP="003D7B11">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4282D8E7" w14:textId="77777777" w:rsidR="003D7B11" w:rsidRPr="00707EA7" w:rsidRDefault="003D7B11" w:rsidP="003D7B11">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30C7E079" w14:textId="77777777" w:rsidR="003D7B11" w:rsidRPr="00D52AB4" w:rsidRDefault="003D7B11" w:rsidP="003D7B11">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7EFB5187" w14:textId="77777777" w:rsidR="003D7B11" w:rsidRPr="00973254" w:rsidRDefault="003D7B11" w:rsidP="003D7B11">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0A73A481" w14:textId="77777777" w:rsidR="003D7B11" w:rsidRDefault="003D7B11" w:rsidP="003D7B11">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宋体"/>
          <w:snapToGrid w:val="0"/>
          <w:lang w:eastAsia="zh-CN"/>
        </w:rPr>
      </w:pPr>
      <w:r>
        <w:rPr>
          <w:rFonts w:eastAsia="宋体"/>
          <w:snapToGrid w:val="0"/>
          <w:lang w:eastAsia="zh-CN"/>
        </w:rPr>
        <w:tab/>
      </w:r>
      <w:r w:rsidRPr="000B7237">
        <w:rPr>
          <w:rFonts w:eastAsia="宋体"/>
          <w:snapToGrid w:val="0"/>
          <w:lang w:eastAsia="zh-CN"/>
        </w:rPr>
        <w:t>id-NRNTNTAIInformation</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0B7237">
        <w:rPr>
          <w:rFonts w:eastAsia="宋体"/>
          <w:snapToGrid w:val="0"/>
          <w:lang w:eastAsia="zh-CN"/>
        </w:rPr>
        <w:t xml:space="preserve">ProtocolIE-ID ::= </w:t>
      </w:r>
      <w:r>
        <w:rPr>
          <w:rFonts w:eastAsia="宋体"/>
          <w:snapToGrid w:val="0"/>
          <w:lang w:eastAsia="zh-CN"/>
        </w:rPr>
        <w:t>287</w:t>
      </w:r>
    </w:p>
    <w:p w14:paraId="4F2C7C95" w14:textId="77777777" w:rsidR="003D7B11" w:rsidRPr="00D52AB4" w:rsidRDefault="003D7B11" w:rsidP="003D7B11">
      <w:pPr>
        <w:pStyle w:val="PL"/>
        <w:rPr>
          <w:rFonts w:eastAsia="宋体"/>
          <w:snapToGrid w:val="0"/>
          <w:lang w:eastAsia="zh-CN"/>
        </w:rPr>
      </w:pPr>
      <w:r>
        <w:rPr>
          <w:rFonts w:eastAsia="宋体"/>
          <w:snapToGrid w:val="0"/>
          <w:lang w:eastAsia="zh-CN"/>
        </w:rPr>
        <w:tab/>
      </w:r>
      <w:r w:rsidRPr="00482000">
        <w:rPr>
          <w:rFonts w:eastAsia="宋体"/>
          <w:snapToGrid w:val="0"/>
          <w:lang w:eastAsia="zh-CN"/>
        </w:rPr>
        <w:t>id-UEContextReferenceAtSource</w:t>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t xml:space="preserve">ProtocolIE-ID ::= </w:t>
      </w:r>
      <w:r>
        <w:rPr>
          <w:rFonts w:eastAsia="宋体"/>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1</w:t>
      </w:r>
    </w:p>
    <w:p w14:paraId="6EE04571"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3</w:t>
      </w:r>
    </w:p>
    <w:p w14:paraId="002D29BF" w14:textId="77777777" w:rsidR="003D7B11" w:rsidRPr="00687F36" w:rsidRDefault="003D7B11" w:rsidP="003D7B11">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14:paraId="5FA73B15" w14:textId="77777777" w:rsidR="003D7B11" w:rsidRPr="001F5312" w:rsidRDefault="003D7B11" w:rsidP="003D7B11">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lastRenderedPageBreak/>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w:t>
      </w:r>
      <w:r>
        <w:rPr>
          <w:rFonts w:eastAsia="宋体"/>
        </w:rPr>
        <w:t>QMCConfigInfo</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8</w:t>
      </w:r>
    </w:p>
    <w:p w14:paraId="7187160F"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QMCDeactivation</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9</w:t>
      </w:r>
    </w:p>
    <w:p w14:paraId="666640B9" w14:textId="77777777" w:rsidR="003D7B11" w:rsidRPr="00AB5EA3" w:rsidRDefault="003D7B11" w:rsidP="003D7B11">
      <w:pPr>
        <w:pStyle w:val="PL"/>
        <w:rPr>
          <w:rFonts w:eastAsia="宋体"/>
          <w:snapToGrid w:val="0"/>
          <w:lang w:eastAsia="zh-CN"/>
        </w:rPr>
      </w:pPr>
      <w:r w:rsidRPr="00AB5EA3">
        <w:rPr>
          <w:rFonts w:eastAsia="宋体"/>
          <w:snapToGrid w:val="0"/>
          <w:lang w:eastAsia="zh-CN"/>
        </w:rPr>
        <w:tab/>
        <w:t>id-</w:t>
      </w:r>
      <w:r>
        <w:rPr>
          <w:rFonts w:eastAsia="宋体"/>
          <w:snapToGrid w:val="0"/>
          <w:lang w:eastAsia="zh-CN"/>
        </w:rPr>
        <w:t>PDUSessionPairID</w:t>
      </w:r>
      <w:r>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Pr>
          <w:rFonts w:eastAsia="宋体"/>
          <w:snapToGrid w:val="0"/>
          <w:lang w:eastAsia="zh-CN"/>
        </w:rPr>
        <w:tab/>
      </w:r>
      <w:r w:rsidRPr="00AB5EA3">
        <w:rPr>
          <w:rFonts w:eastAsia="宋体"/>
          <w:snapToGrid w:val="0"/>
          <w:lang w:eastAsia="zh-CN"/>
        </w:rPr>
        <w:t xml:space="preserve">ProtocolIE-ID ::= </w:t>
      </w:r>
      <w:r>
        <w:rPr>
          <w:rFonts w:eastAsia="宋体"/>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宋体"/>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宋体"/>
          <w:snapToGrid w:val="0"/>
          <w:lang w:val="sv-SE" w:eastAsia="en-GB"/>
        </w:rPr>
        <w:tab/>
      </w:r>
      <w:r>
        <w:rPr>
          <w:rFonts w:eastAsia="宋体"/>
          <w:snapToGrid w:val="0"/>
          <w:lang w:val="sv-SE" w:eastAsia="en-GB"/>
        </w:rPr>
        <w:tab/>
      </w:r>
      <w:r>
        <w:rPr>
          <w:rFonts w:eastAsia="宋体"/>
          <w:snapToGrid w:val="0"/>
          <w:lang w:val="sv-SE" w:eastAsia="en-GB"/>
        </w:rPr>
        <w:tab/>
      </w:r>
      <w:r>
        <w:rPr>
          <w:rFonts w:eastAsia="宋体"/>
          <w:snapToGrid w:val="0"/>
          <w:lang w:val="sv-SE" w:eastAsia="en-GB"/>
        </w:rPr>
        <w:tab/>
        <w:t xml:space="preserve">ProtocolIE-ID ::= </w:t>
      </w:r>
      <w:r>
        <w:rPr>
          <w:rFonts w:eastAsia="宋体"/>
          <w:snapToGrid w:val="0"/>
          <w:lang w:val="en-US" w:eastAsia="zh-CN"/>
        </w:rPr>
        <w:t>341</w:t>
      </w:r>
    </w:p>
    <w:p w14:paraId="5A195B3B" w14:textId="77777777" w:rsidR="003D7B11" w:rsidRPr="00687F36" w:rsidRDefault="003D7B11" w:rsidP="003D7B11">
      <w:pPr>
        <w:pStyle w:val="PL"/>
        <w:rPr>
          <w:rFonts w:eastAsia="宋体"/>
          <w:snapToGrid w:val="0"/>
          <w:lang w:val="fr-FR" w:eastAsia="zh-CN"/>
        </w:rPr>
      </w:pPr>
      <w:r w:rsidRPr="0014446C">
        <w:rPr>
          <w:rFonts w:eastAsia="宋体"/>
          <w:snapToGrid w:val="0"/>
          <w:lang w:eastAsia="zh-CN"/>
        </w:rPr>
        <w:tab/>
      </w:r>
      <w:r w:rsidRPr="00687F36">
        <w:rPr>
          <w:rFonts w:eastAsia="宋体"/>
          <w:snapToGrid w:val="0"/>
          <w:lang w:val="fr-FR" w:eastAsia="zh-CN"/>
        </w:rPr>
        <w:t>id-PagingCaus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2</w:t>
      </w:r>
    </w:p>
    <w:p w14:paraId="19CDC599" w14:textId="77777777" w:rsidR="003D7B11" w:rsidRPr="00687F36" w:rsidRDefault="003D7B11" w:rsidP="003D7B11">
      <w:pPr>
        <w:pStyle w:val="PL"/>
        <w:rPr>
          <w:rFonts w:eastAsia="宋体"/>
          <w:snapToGrid w:val="0"/>
          <w:lang w:val="fr-FR" w:eastAsia="zh-CN"/>
        </w:rPr>
      </w:pPr>
      <w:r w:rsidRPr="00687F36">
        <w:rPr>
          <w:rFonts w:eastAsia="宋体"/>
          <w:snapToGrid w:val="0"/>
          <w:lang w:val="fr-FR" w:eastAsia="zh-CN"/>
        </w:rPr>
        <w:tab/>
        <w:t>id-PagingCauseIndicationForVoiceServic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3</w:t>
      </w:r>
    </w:p>
    <w:p w14:paraId="06223163" w14:textId="77777777" w:rsidR="003D7B11" w:rsidRPr="00101858" w:rsidRDefault="003D7B11" w:rsidP="003D7B11">
      <w:pPr>
        <w:pStyle w:val="PL"/>
        <w:rPr>
          <w:rFonts w:eastAsia="宋体"/>
          <w:snapToGrid w:val="0"/>
          <w:lang w:val="fr-FR" w:eastAsia="zh-CN"/>
        </w:rPr>
      </w:pPr>
      <w:r w:rsidRPr="00687F36">
        <w:rPr>
          <w:rFonts w:eastAsia="宋体"/>
          <w:snapToGrid w:val="0"/>
          <w:lang w:val="fr-FR" w:eastAsia="zh-CN"/>
        </w:rPr>
        <w:tab/>
      </w:r>
      <w:r w:rsidRPr="00101858">
        <w:rPr>
          <w:rFonts w:eastAsia="宋体"/>
          <w:snapToGrid w:val="0"/>
          <w:lang w:val="fr-FR" w:eastAsia="zh-CN"/>
        </w:rPr>
        <w:t>id-PEIPSassistanceInformation</w:t>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t xml:space="preserve">ProtocolIE-ID ::= </w:t>
      </w:r>
      <w:r>
        <w:rPr>
          <w:rFonts w:eastAsia="宋体"/>
          <w:snapToGrid w:val="0"/>
          <w:lang w:val="fr-FR" w:eastAsia="zh-CN"/>
        </w:rPr>
        <w:t>344</w:t>
      </w:r>
    </w:p>
    <w:p w14:paraId="68CD5C48" w14:textId="77777777" w:rsidR="003D7B11" w:rsidRDefault="003D7B11" w:rsidP="003D7B11">
      <w:pPr>
        <w:pStyle w:val="PL"/>
        <w:rPr>
          <w:rFonts w:eastAsia="宋体"/>
          <w:snapToGrid w:val="0"/>
          <w:lang w:eastAsia="zh-CN"/>
        </w:rPr>
      </w:pPr>
      <w:r w:rsidRPr="00687F36">
        <w:rPr>
          <w:rFonts w:eastAsia="宋体"/>
          <w:snapToGrid w:val="0"/>
          <w:lang w:val="fr-FR" w:eastAsia="zh-CN"/>
        </w:rPr>
        <w:tab/>
      </w:r>
      <w:r>
        <w:rPr>
          <w:rFonts w:eastAsia="宋体" w:hint="eastAsia"/>
          <w:snapToGrid w:val="0"/>
          <w:lang w:eastAsia="zh-CN"/>
        </w:rPr>
        <w:t>id-FiveG-ProSeAuthorized</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5</w:t>
      </w:r>
    </w:p>
    <w:p w14:paraId="295A34A3"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UEPC5AggregateMaximumBitRate</w:t>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6</w:t>
      </w:r>
    </w:p>
    <w:p w14:paraId="04A21C12"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w:t>
      </w:r>
      <w:r w:rsidRPr="009873D1">
        <w:rPr>
          <w:rFonts w:eastAsia="宋体"/>
          <w:snapToGrid w:val="0"/>
          <w:lang w:eastAsia="zh-CN"/>
        </w:rPr>
        <w:t>PC5QoSParameters</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宋体"/>
          <w:snapToGrid w:val="0"/>
          <w:lang w:eastAsia="zh-CN"/>
        </w:rPr>
      </w:pPr>
      <w:r w:rsidRPr="007D5041">
        <w:rPr>
          <w:rFonts w:eastAsia="宋体"/>
          <w:snapToGrid w:val="0"/>
          <w:lang w:eastAsia="zh-CN"/>
        </w:rPr>
        <w:tab/>
      </w:r>
      <w:r w:rsidRPr="007D5041">
        <w:rPr>
          <w:rFonts w:eastAsia="宋体" w:hint="eastAsia"/>
          <w:snapToGrid w:val="0"/>
          <w:lang w:eastAsia="zh-CN"/>
        </w:rPr>
        <w:t>id-</w:t>
      </w:r>
      <w:r w:rsidRPr="00C96F7B">
        <w:rPr>
          <w:snapToGrid w:val="0"/>
          <w:lang w:val="en-US" w:eastAsia="zh-CN"/>
        </w:rPr>
        <w:t>TAINSAGSupportList</w:t>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snapToGrid w:val="0"/>
          <w:lang w:eastAsia="zh-CN"/>
        </w:rPr>
        <w:tab/>
        <w:t>P</w:t>
      </w:r>
      <w:r w:rsidRPr="007D5041">
        <w:rPr>
          <w:rFonts w:eastAsia="宋体" w:hint="eastAsia"/>
          <w:snapToGrid w:val="0"/>
          <w:lang w:eastAsia="zh-CN"/>
        </w:rPr>
        <w:t xml:space="preserve">rotocolIE-ID ::= </w:t>
      </w:r>
      <w:r>
        <w:rPr>
          <w:rFonts w:eastAsia="宋体"/>
          <w:snapToGrid w:val="0"/>
          <w:lang w:eastAsia="zh-CN"/>
        </w:rPr>
        <w:t>353</w:t>
      </w:r>
    </w:p>
    <w:p w14:paraId="6747EEEF" w14:textId="77777777" w:rsidR="003D7B11" w:rsidRDefault="003D7B11" w:rsidP="003D7B11">
      <w:pPr>
        <w:pStyle w:val="PL"/>
        <w:rPr>
          <w:lang w:eastAsia="en-GB"/>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sidRPr="00D1729B">
        <w:rPr>
          <w:rFonts w:eastAsia="宋体"/>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56</w:t>
      </w:r>
    </w:p>
    <w:p w14:paraId="0C4CFDA0"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FSAIDList</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Pr>
          <w:rFonts w:eastAsia="宋体"/>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7</w:t>
      </w:r>
    </w:p>
    <w:p w14:paraId="00AA9E19"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ReleaseResponseTransfer</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宋体"/>
          <w:snapToGrid w:val="0"/>
        </w:rPr>
      </w:pPr>
      <w:r w:rsidRPr="0004715B">
        <w:rPr>
          <w:rFonts w:eastAsia="宋体"/>
          <w:snapToGrid w:val="0"/>
          <w:lang w:eastAsia="en-GB"/>
        </w:rPr>
        <w:tab/>
        <w:t>id-</w:t>
      </w:r>
      <w:bookmarkStart w:id="1425"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425"/>
      <w:r w:rsidRPr="0004715B">
        <w:rPr>
          <w:rFonts w:eastAsia="宋体"/>
          <w:snapToGrid w:val="0"/>
        </w:rPr>
        <w:t xml:space="preserve">ProtocolIE-ID ::= </w:t>
      </w:r>
      <w:r>
        <w:rPr>
          <w:rFonts w:eastAsia="宋体"/>
          <w:snapToGrid w:val="0"/>
        </w:rPr>
        <w:t>360</w:t>
      </w:r>
    </w:p>
    <w:p w14:paraId="41E7DC63" w14:textId="77777777" w:rsidR="003D7B11" w:rsidRDefault="003D7B11" w:rsidP="003D7B11">
      <w:pPr>
        <w:pStyle w:val="PL"/>
        <w:rPr>
          <w:rFonts w:eastAsia="宋体"/>
          <w:snapToGrid w:val="0"/>
        </w:rPr>
      </w:pPr>
      <w:r w:rsidRPr="00BC15E5">
        <w:rPr>
          <w:rFonts w:eastAsia="宋体"/>
          <w:snapToGrid w:val="0"/>
        </w:rPr>
        <w:tab/>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1</w:t>
      </w:r>
    </w:p>
    <w:p w14:paraId="76FE956F"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Pr>
          <w:noProof w:val="0"/>
        </w:rPr>
        <w:t>H</w:t>
      </w:r>
      <w:r>
        <w:rPr>
          <w:noProof w:val="0"/>
          <w:snapToGrid w:val="0"/>
        </w:rPr>
        <w:t>FCNode-ID-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2</w:t>
      </w:r>
    </w:p>
    <w:p w14:paraId="1FB7AA81"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3</w:t>
      </w:r>
    </w:p>
    <w:p w14:paraId="6414CEFC" w14:textId="77777777" w:rsidR="003D7B11" w:rsidRDefault="003D7B11" w:rsidP="003D7B11">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宋体"/>
          <w:snapToGrid w:val="0"/>
        </w:rPr>
      </w:pPr>
      <w:r w:rsidRPr="00BC15E5">
        <w:rPr>
          <w:rFonts w:eastAsia="宋体"/>
          <w:snapToGrid w:val="0"/>
        </w:rPr>
        <w:tab/>
      </w:r>
      <w:r w:rsidRPr="00F55E12">
        <w:rPr>
          <w:rFonts w:eastAsia="宋体"/>
          <w:snapToGrid w:val="0"/>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t>ProtocolIE-ID ::=</w:t>
      </w:r>
      <w:r>
        <w:rPr>
          <w:rFonts w:eastAsia="宋体"/>
          <w:snapToGrid w:val="0"/>
        </w:rPr>
        <w:t xml:space="preserve"> 365</w:t>
      </w:r>
    </w:p>
    <w:p w14:paraId="22804B68" w14:textId="77777777" w:rsidR="003D7B11" w:rsidRDefault="003D7B11" w:rsidP="003D7B11">
      <w:pPr>
        <w:pStyle w:val="PL"/>
        <w:rPr>
          <w:rFonts w:eastAsia="宋体"/>
          <w:snapToGrid w:val="0"/>
        </w:rPr>
      </w:pPr>
      <w:r>
        <w:tab/>
      </w:r>
      <w:r>
        <w:rPr>
          <w:snapToGrid w:val="0"/>
        </w:rPr>
        <w:t>id-Extended</w:t>
      </w:r>
      <w:r>
        <w:rPr>
          <w:noProof w:val="0"/>
          <w:snapToGrid w:val="0"/>
        </w:rPr>
        <w:t>MobilityInformation</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sidRPr="00BC15E5">
        <w:rPr>
          <w:rFonts w:eastAsia="宋体"/>
          <w:snapToGrid w:val="0"/>
        </w:rPr>
        <w:t>ProtocolIE-ID ::=</w:t>
      </w:r>
      <w:r>
        <w:rPr>
          <w:rFonts w:eastAsia="宋体"/>
          <w:snapToGrid w:val="0"/>
        </w:rPr>
        <w:t xml:space="preserve"> 366</w:t>
      </w:r>
    </w:p>
    <w:p w14:paraId="2ED993DF" w14:textId="77777777" w:rsidR="003D7B11" w:rsidRPr="00F93A29" w:rsidRDefault="003D7B11" w:rsidP="003D7B11">
      <w:pPr>
        <w:pStyle w:val="PL"/>
        <w:rPr>
          <w:rFonts w:eastAsia="宋体"/>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Pr="00BC15E5">
        <w:rPr>
          <w:rFonts w:eastAsia="宋体"/>
          <w:snapToGrid w:val="0"/>
        </w:rPr>
        <w:t xml:space="preserve">ProtocolIE-ID ::= </w:t>
      </w:r>
      <w:r>
        <w:rPr>
          <w:rFonts w:eastAsia="宋体"/>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426"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426"/>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lastRenderedPageBreak/>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宋体"/>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宋体"/>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Malgun Gothic"/>
          <w:snapToGrid w:val="0"/>
        </w:rPr>
      </w:pPr>
      <w:r w:rsidRPr="001E1F56">
        <w:rPr>
          <w:rFonts w:eastAsia="宋体"/>
          <w:snapToGrid w:val="0"/>
        </w:rPr>
        <w:tab/>
        <w:t>id-AssistanceInformationQoE-Meas</w:t>
      </w:r>
      <w:r w:rsidRPr="001E1F56">
        <w:rPr>
          <w:rFonts w:eastAsia="宋体"/>
          <w:snapToGrid w:val="0"/>
        </w:rPr>
        <w:tab/>
      </w:r>
      <w:r w:rsidRPr="001E1F56">
        <w:rPr>
          <w:rFonts w:eastAsia="宋体"/>
          <w:snapToGrid w:val="0"/>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snapToGrid w:val="0"/>
        </w:rPr>
        <w:t xml:space="preserve">ProtocolIE-ID ::= </w:t>
      </w:r>
      <w:r>
        <w:rPr>
          <w:rFonts w:eastAsia="宋体"/>
          <w:snapToGrid w:val="0"/>
        </w:rPr>
        <w:t>398</w:t>
      </w:r>
    </w:p>
    <w:p w14:paraId="37475C15" w14:textId="77777777" w:rsidR="003D7B11" w:rsidRPr="00482B26" w:rsidRDefault="003D7B11" w:rsidP="003D7B11">
      <w:pPr>
        <w:pStyle w:val="PL"/>
        <w:rPr>
          <w:snapToGrid w:val="0"/>
          <w:lang w:eastAsia="en-GB"/>
        </w:rPr>
      </w:pPr>
      <w:r w:rsidRPr="004A22D5">
        <w:rPr>
          <w:rFonts w:eastAsia="宋体"/>
          <w:snapToGrid w:val="0"/>
        </w:rPr>
        <w:tab/>
        <w:t>id-MBSCommServiceType</w:t>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t xml:space="preserve">ProtocolIE-ID ::= </w:t>
      </w:r>
      <w:r>
        <w:rPr>
          <w:rFonts w:eastAsia="宋体"/>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14:paraId="41DA4A70" w14:textId="77777777" w:rsidR="003D7B11" w:rsidRPr="00482B26" w:rsidRDefault="003D7B11" w:rsidP="003D7B11">
      <w:pPr>
        <w:pStyle w:val="PL"/>
        <w:rPr>
          <w:rFonts w:eastAsia="宋体"/>
          <w:snapToGrid w:val="0"/>
        </w:rPr>
      </w:pPr>
      <w:r w:rsidRPr="00482B26">
        <w:rPr>
          <w:rFonts w:eastAsia="宋体"/>
          <w:snapToGrid w:val="0"/>
        </w:rPr>
        <w:tab/>
        <w:t>id-</w:t>
      </w:r>
      <w:bookmarkStart w:id="1427" w:name="MCCQCTEMPBM_00000211"/>
      <w:r w:rsidRPr="00482B26">
        <w:rPr>
          <w:rFonts w:cs="Courier New"/>
          <w:snapToGrid w:val="0"/>
        </w:rPr>
        <w:t>NoPDUSessionIndication</w:t>
      </w:r>
      <w:bookmarkEnd w:id="1427"/>
      <w:r w:rsidRPr="00482B26">
        <w:rPr>
          <w:rFonts w:eastAsia="宋体"/>
          <w:snapToGrid w:val="0"/>
        </w:rPr>
        <w:t xml:space="preserve"> </w:t>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428"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28"/>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429"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29"/>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430"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3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宋体"/>
          <w:snapToGrid w:val="0"/>
        </w:rPr>
        <w:t>ProtocolIE-ID ::= 421</w:t>
      </w:r>
    </w:p>
    <w:p w14:paraId="71574896" w14:textId="77777777" w:rsidR="003D7B11" w:rsidRPr="00482B26" w:rsidRDefault="003D7B11" w:rsidP="003D7B11">
      <w:pPr>
        <w:pStyle w:val="PL"/>
        <w:rPr>
          <w:snapToGrid w:val="0"/>
        </w:rPr>
      </w:pPr>
      <w:bookmarkStart w:id="1431"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431"/>
    <w:p w14:paraId="32614107" w14:textId="77777777" w:rsidR="003D7B11" w:rsidRPr="00482B26" w:rsidRDefault="003D7B11" w:rsidP="003D7B11">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lastRenderedPageBreak/>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432"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432"/>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433" w:author="Author"/>
        </w:rPr>
      </w:pPr>
      <w:ins w:id="1434"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435" w:author="Author"/>
        </w:rPr>
      </w:pPr>
      <w:ins w:id="1436"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437" w:author="Author"/>
        </w:rPr>
      </w:pPr>
      <w:ins w:id="1438"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439" w:author="Author"/>
        </w:rPr>
      </w:pPr>
      <w:ins w:id="1440"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441" w:author="Author"/>
        </w:rPr>
      </w:pPr>
      <w:ins w:id="1442"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443" w:author="Author"/>
        </w:rPr>
      </w:pPr>
      <w:ins w:id="1444"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445" w:author="Author"/>
          <w:snapToGrid w:val="0"/>
          <w:lang w:eastAsia="zh-CN"/>
        </w:rPr>
      </w:pPr>
      <w:ins w:id="1446"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447" w:author="Author"/>
        </w:rPr>
      </w:pPr>
      <w:ins w:id="1448"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449" w:author="Author"/>
        </w:rPr>
      </w:pPr>
      <w:ins w:id="1450"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451" w:author="Author"/>
        </w:rPr>
      </w:pPr>
      <w:ins w:id="1452"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453" w:author="Author"/>
        </w:rPr>
      </w:pPr>
      <w:ins w:id="1454"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455" w:author="Author"/>
        </w:rPr>
      </w:pPr>
      <w:ins w:id="1456"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457" w:author="Author"/>
          <w:snapToGrid w:val="0"/>
        </w:rPr>
      </w:pPr>
      <w:ins w:id="1458"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459" w:author="Author"/>
          <w:snapToGrid w:val="0"/>
        </w:rPr>
      </w:pPr>
      <w:ins w:id="1460"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461" w:author="Author"/>
          <w:snapToGrid w:val="0"/>
        </w:rPr>
      </w:pPr>
      <w:ins w:id="1462"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463" w:author="Author"/>
          <w:snapToGrid w:val="0"/>
        </w:rPr>
      </w:pPr>
      <w:ins w:id="1464"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465" w:author="Author"/>
          <w:rFonts w:eastAsia="宋体"/>
          <w:snapToGrid w:val="0"/>
        </w:rPr>
      </w:pPr>
      <w:ins w:id="1466" w:author="Author">
        <w:r>
          <w:rPr>
            <w:rFonts w:eastAsia="宋体"/>
            <w:snapToGrid w:val="0"/>
          </w:rPr>
          <w:tab/>
        </w:r>
        <w:r w:rsidRPr="005E636A">
          <w:rPr>
            <w:rFonts w:eastAsia="宋体"/>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467" w:author="Author"/>
          <w:rFonts w:eastAsia="宋体"/>
          <w:snapToGrid w:val="0"/>
        </w:rPr>
      </w:pPr>
      <w:ins w:id="1468" w:author="Author">
        <w:r>
          <w:rPr>
            <w:rFonts w:eastAsia="宋体"/>
            <w:snapToGrid w:val="0"/>
          </w:rPr>
          <w:tab/>
        </w:r>
        <w:r w:rsidRPr="005E636A">
          <w:rPr>
            <w:rFonts w:eastAsia="宋体"/>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469" w:author="Author"/>
        </w:rPr>
      </w:pPr>
      <w:ins w:id="1470" w:author="Author">
        <w:r>
          <w:rPr>
            <w:rFonts w:eastAsia="宋体"/>
            <w:snapToGrid w:val="0"/>
          </w:rPr>
          <w:tab/>
        </w:r>
        <w:r w:rsidRPr="005E636A">
          <w:rPr>
            <w:rFonts w:eastAsia="宋体"/>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471" w:author="Author"/>
          <w:snapToGrid w:val="0"/>
        </w:rPr>
      </w:pPr>
      <w:ins w:id="1472"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761785D1" w14:textId="77777777" w:rsidR="003D7B11" w:rsidRDefault="003D7B11" w:rsidP="003D7B11">
      <w:pPr>
        <w:pStyle w:val="PL"/>
        <w:rPr>
          <w:ins w:id="1473" w:author="孙建成" w:date="2025-08-27T17:58:00Z"/>
          <w:snapToGrid w:val="0"/>
          <w:lang w:eastAsia="zh-CN"/>
        </w:rPr>
      </w:pPr>
      <w:ins w:id="1474"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75" w:author="Author" w:date="2025-05-30T09:37:00Z">
        <w:r>
          <w:rPr>
            <w:snapToGrid w:val="0"/>
          </w:rPr>
          <w:tab/>
        </w:r>
      </w:ins>
      <w:ins w:id="1476"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77777777" w:rsidR="00761FCC" w:rsidRPr="00C8132A" w:rsidRDefault="00761FCC" w:rsidP="003D7B11">
      <w:pPr>
        <w:pStyle w:val="PL"/>
        <w:rPr>
          <w:ins w:id="1477" w:author="Author"/>
        </w:rPr>
      </w:pPr>
      <w:ins w:id="1478" w:author="孙建成" w:date="2025-08-27T17:58: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宋体"/>
          <w:snapToGrid w:val="0"/>
        </w:rPr>
      </w:pPr>
    </w:p>
    <w:p w14:paraId="3B7DD32F" w14:textId="77777777" w:rsidR="00146505" w:rsidRPr="00610590" w:rsidRDefault="00146505" w:rsidP="0027340E">
      <w:pPr>
        <w:jc w:val="left"/>
        <w:rPr>
          <w:rFonts w:ascii="Times New Roman" w:eastAsia="等线"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6C52F" w14:textId="77777777" w:rsidR="00FC109F" w:rsidRDefault="00FC109F" w:rsidP="009C0AC0">
      <w:pPr>
        <w:spacing w:after="0"/>
      </w:pPr>
      <w:r>
        <w:separator/>
      </w:r>
    </w:p>
  </w:endnote>
  <w:endnote w:type="continuationSeparator" w:id="0">
    <w:p w14:paraId="0E77BD17" w14:textId="77777777" w:rsidR="00FC109F" w:rsidRDefault="00FC109F"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A00002EF" w:usb1="4000207B" w:usb2="00000000" w:usb3="00000000" w:csb0="0000009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D07F3" w14:textId="77777777" w:rsidR="00C47C61" w:rsidRDefault="00C47C61" w:rsidP="0056529E">
    <w:pPr>
      <w:pStyle w:val="Footer"/>
      <w:tabs>
        <w:tab w:val="center" w:pos="4820"/>
        <w:tab w:val="right" w:pos="9639"/>
      </w:tabs>
    </w:pPr>
    <w:r>
      <w:tab/>
    </w:r>
    <w:r>
      <w:rPr>
        <w:rStyle w:val="PageNumber"/>
        <w:rFonts w:cs="Arial"/>
      </w:rPr>
      <w:fldChar w:fldCharType="begin"/>
    </w:r>
    <w:r>
      <w:rPr>
        <w:rStyle w:val="PageNumber"/>
        <w:rFonts w:cs="Arial"/>
      </w:rPr>
      <w:instrText xml:space="preserve"> PAGE </w:instrText>
    </w:r>
    <w:r>
      <w:rPr>
        <w:rStyle w:val="PageNumber"/>
        <w:rFonts w:cs="Arial"/>
      </w:rPr>
      <w:fldChar w:fldCharType="separate"/>
    </w:r>
    <w:r w:rsidR="00062FDD">
      <w:rPr>
        <w:rStyle w:val="PageNumber"/>
        <w:rFonts w:cs="Arial"/>
        <w:noProof/>
      </w:rPr>
      <w:t>48</w:t>
    </w:r>
    <w:r>
      <w:rPr>
        <w:rStyle w:val="PageNumber"/>
        <w:rFonts w:cs="Arial"/>
      </w:rPr>
      <w:fldChar w:fldCharType="end"/>
    </w:r>
    <w:r>
      <w:rPr>
        <w:rStyle w:val="PageNumber"/>
        <w:rFonts w:cs="Arial"/>
      </w:rPr>
      <w:t>/</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062FDD">
      <w:rPr>
        <w:rStyle w:val="PageNumber"/>
        <w:rFonts w:cs="Arial"/>
        <w:noProof/>
      </w:rPr>
      <w:t>49</w:t>
    </w:r>
    <w:r>
      <w:rPr>
        <w:rStyle w:val="PageNumber"/>
        <w:rFonts w:cs="Arial"/>
      </w:rPr>
      <w:fldChar w:fldCharType="end"/>
    </w:r>
    <w:r>
      <w:rPr>
        <w:rStyle w:val="PageNumber"/>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CA7D0" w14:textId="77777777" w:rsidR="00FC109F" w:rsidRDefault="00FC109F" w:rsidP="009C0AC0">
      <w:pPr>
        <w:spacing w:after="0"/>
      </w:pPr>
      <w:r>
        <w:separator/>
      </w:r>
    </w:p>
  </w:footnote>
  <w:footnote w:type="continuationSeparator" w:id="0">
    <w:p w14:paraId="51F95B90" w14:textId="77777777" w:rsidR="00FC109F" w:rsidRDefault="00FC109F"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204596"/>
    <w:multiLevelType w:val="hybridMultilevel"/>
    <w:tmpl w:val="360A6958"/>
    <w:lvl w:ilvl="0" w:tplc="909C48A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2"/>
  </w:num>
  <w:num w:numId="2">
    <w:abstractNumId w:val="17"/>
  </w:num>
  <w:num w:numId="3">
    <w:abstractNumId w:val="23"/>
  </w:num>
  <w:num w:numId="4">
    <w:abstractNumId w:val="31"/>
  </w:num>
  <w:num w:numId="5">
    <w:abstractNumId w:val="11"/>
  </w:num>
  <w:num w:numId="6">
    <w:abstractNumId w:val="18"/>
  </w:num>
  <w:num w:numId="7">
    <w:abstractNumId w:val="27"/>
  </w:num>
  <w:num w:numId="8">
    <w:abstractNumId w:val="29"/>
  </w:num>
  <w:num w:numId="9">
    <w:abstractNumId w:val="16"/>
  </w:num>
  <w:num w:numId="10">
    <w:abstractNumId w:val="24"/>
  </w:num>
  <w:num w:numId="11">
    <w:abstractNumId w:val="30"/>
  </w:num>
  <w:num w:numId="12">
    <w:abstractNumId w:val="26"/>
  </w:num>
  <w:num w:numId="13">
    <w:abstractNumId w:val="33"/>
  </w:num>
  <w:num w:numId="14">
    <w:abstractNumId w:val="10"/>
  </w:num>
  <w:num w:numId="15">
    <w:abstractNumId w:val="14"/>
  </w:num>
  <w:num w:numId="16">
    <w:abstractNumId w:val="25"/>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1"/>
  </w:num>
  <w:num w:numId="24">
    <w:abstractNumId w:val="15"/>
  </w:num>
  <w:num w:numId="25">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19"/>
  </w:num>
  <w:num w:numId="38">
    <w:abstractNumId w:val="20"/>
  </w:num>
  <w:num w:numId="39">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1">
    <w15:presenceInfo w15:providerId="None" w15:userId="Huawei1"/>
  </w15:person>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578CD"/>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58C"/>
    <w:rsid w:val="00EF0942"/>
    <w:rsid w:val="00EF0BAC"/>
    <w:rsid w:val="00EF0E22"/>
    <w:rsid w:val="00EF0F39"/>
    <w:rsid w:val="00EF1514"/>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09F"/>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1F09E0"/>
  <w15:docId w15:val="{C30BA4F6-B17C-45B1-9B1D-87B736B38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Heading1">
    <w:name w:val="heading 1"/>
    <w:aliases w:val="H1"/>
    <w:basedOn w:val="Normal"/>
    <w:next w:val="Normal"/>
    <w:link w:val="Heading1Char"/>
    <w:qFormat/>
    <w:rsid w:val="009C0AC0"/>
    <w:pPr>
      <w:keepNext/>
      <w:keepLines/>
      <w:pBdr>
        <w:top w:val="single" w:sz="12" w:space="3" w:color="auto"/>
      </w:pBdr>
      <w:spacing w:before="240" w:after="180"/>
      <w:jc w:val="left"/>
      <w:outlineLvl w:val="0"/>
    </w:pPr>
    <w:rPr>
      <w:sz w:val="36"/>
      <w:szCs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9C0AC0"/>
    <w:pPr>
      <w:pBdr>
        <w:top w:val="none" w:sz="0" w:space="0" w:color="auto"/>
      </w:pBdr>
      <w:spacing w:before="180"/>
      <w:outlineLvl w:val="1"/>
    </w:pPr>
    <w:rPr>
      <w:sz w:val="32"/>
      <w:szCs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0h"/>
    <w:basedOn w:val="Heading2"/>
    <w:next w:val="Normal"/>
    <w:link w:val="Heading3Char"/>
    <w:qFormat/>
    <w:rsid w:val="009C0AC0"/>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C0AC0"/>
    <w:pPr>
      <w:numPr>
        <w:ilvl w:val="3"/>
      </w:numPr>
      <w:tabs>
        <w:tab w:val="num" w:pos="780"/>
      </w:tabs>
      <w:outlineLvl w:val="3"/>
    </w:pPr>
    <w:rPr>
      <w:sz w:val="24"/>
      <w:szCs w:val="24"/>
    </w:rPr>
  </w:style>
  <w:style w:type="paragraph" w:styleId="Heading5">
    <w:name w:val="heading 5"/>
    <w:aliases w:val="H5,h5,Head5,Heading5,M5,mh2,Module heading 2,heading 8,Numbered Sub-list"/>
    <w:basedOn w:val="Heading4"/>
    <w:next w:val="Normal"/>
    <w:link w:val="Heading5Char"/>
    <w:qFormat/>
    <w:rsid w:val="009C0AC0"/>
    <w:pPr>
      <w:numPr>
        <w:ilvl w:val="4"/>
      </w:numPr>
      <w:tabs>
        <w:tab w:val="num" w:pos="780"/>
      </w:tabs>
      <w:outlineLvl w:val="4"/>
    </w:pPr>
    <w:rPr>
      <w:sz w:val="22"/>
      <w:szCs w:val="22"/>
    </w:rPr>
  </w:style>
  <w:style w:type="paragraph" w:styleId="Heading6">
    <w:name w:val="heading 6"/>
    <w:basedOn w:val="Normal"/>
    <w:next w:val="Normal"/>
    <w:link w:val="Heading6Char"/>
    <w:qFormat/>
    <w:rsid w:val="009C0AC0"/>
    <w:pPr>
      <w:keepNext/>
      <w:keepLines/>
      <w:spacing w:before="120"/>
      <w:outlineLvl w:val="5"/>
    </w:pPr>
  </w:style>
  <w:style w:type="paragraph" w:styleId="Heading7">
    <w:name w:val="heading 7"/>
    <w:basedOn w:val="Normal"/>
    <w:next w:val="Normal"/>
    <w:link w:val="Heading7Char"/>
    <w:qFormat/>
    <w:rsid w:val="009C0AC0"/>
    <w:pPr>
      <w:keepNext/>
      <w:keepLines/>
      <w:spacing w:before="120"/>
      <w:outlineLvl w:val="6"/>
    </w:pPr>
  </w:style>
  <w:style w:type="paragraph" w:styleId="Heading8">
    <w:name w:val="heading 8"/>
    <w:basedOn w:val="Heading7"/>
    <w:next w:val="Normal"/>
    <w:link w:val="Heading8Char"/>
    <w:qFormat/>
    <w:rsid w:val="009C0AC0"/>
    <w:pPr>
      <w:numPr>
        <w:ilvl w:val="7"/>
      </w:numPr>
      <w:tabs>
        <w:tab w:val="num" w:pos="780"/>
      </w:tabs>
      <w:outlineLvl w:val="7"/>
    </w:pPr>
  </w:style>
  <w:style w:type="paragraph" w:styleId="Heading9">
    <w:name w:val="heading 9"/>
    <w:basedOn w:val="Heading8"/>
    <w:next w:val="Normal"/>
    <w:link w:val="Heading9Char"/>
    <w:qFormat/>
    <w:rsid w:val="009C0AC0"/>
    <w:pPr>
      <w:numPr>
        <w:ilvl w:val="8"/>
      </w:numPr>
      <w:tabs>
        <w:tab w:val="num" w:pos="780"/>
        <w:tab w:val="num" w:pos="144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9C0AC0"/>
    <w:rPr>
      <w:sz w:val="18"/>
      <w:szCs w:val="18"/>
    </w:rPr>
  </w:style>
  <w:style w:type="paragraph" w:styleId="Footer">
    <w:name w:val="footer"/>
    <w:basedOn w:val="Normal"/>
    <w:link w:val="FooterChar"/>
    <w:unhideWhenUsed/>
    <w:rsid w:val="009C0AC0"/>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9C0AC0"/>
    <w:rPr>
      <w:sz w:val="18"/>
      <w:szCs w:val="18"/>
    </w:rPr>
  </w:style>
  <w:style w:type="character" w:customStyle="1" w:styleId="Heading1Char">
    <w:name w:val="Heading 1 Char"/>
    <w:aliases w:val="H1 Char"/>
    <w:basedOn w:val="DefaultParagraphFont"/>
    <w:link w:val="Heading1"/>
    <w:rsid w:val="009C0AC0"/>
    <w:rPr>
      <w:rFonts w:ascii="Arial" w:eastAsia="宋体" w:hAnsi="Arial" w:cs="Times New Roman"/>
      <w:kern w:val="0"/>
      <w:sz w:val="36"/>
      <w:szCs w:val="36"/>
      <w:lang w:val="en-GB"/>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qFormat/>
    <w:rsid w:val="009C0AC0"/>
    <w:rPr>
      <w:rFonts w:ascii="Arial" w:eastAsia="宋体" w:hAnsi="Arial" w:cs="Times New Roman"/>
      <w:kern w:val="0"/>
      <w:sz w:val="32"/>
      <w:szCs w:val="32"/>
      <w:lang w:val="en-GB"/>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qFormat/>
    <w:rsid w:val="009C0AC0"/>
    <w:rPr>
      <w:rFonts w:ascii="Arial" w:eastAsia="宋体" w:hAnsi="Arial" w:cs="Times New Roman"/>
      <w:kern w:val="0"/>
      <w:sz w:val="28"/>
      <w:szCs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9C0AC0"/>
    <w:rPr>
      <w:rFonts w:ascii="Arial" w:eastAsia="宋体" w:hAnsi="Arial" w:cs="Times New Roman"/>
      <w:kern w:val="0"/>
      <w:sz w:val="24"/>
      <w:szCs w:val="24"/>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9C0AC0"/>
    <w:rPr>
      <w:rFonts w:ascii="Arial" w:eastAsia="宋体" w:hAnsi="Arial" w:cs="Times New Roman"/>
      <w:kern w:val="0"/>
      <w:sz w:val="22"/>
      <w:lang w:val="en-GB"/>
    </w:rPr>
  </w:style>
  <w:style w:type="character" w:customStyle="1" w:styleId="Heading6Char">
    <w:name w:val="Heading 6 Char"/>
    <w:basedOn w:val="DefaultParagraphFont"/>
    <w:link w:val="Heading6"/>
    <w:rsid w:val="009C0AC0"/>
    <w:rPr>
      <w:rFonts w:ascii="Arial" w:eastAsia="宋体" w:hAnsi="Arial" w:cs="Times New Roman"/>
      <w:kern w:val="0"/>
      <w:sz w:val="20"/>
      <w:szCs w:val="20"/>
      <w:lang w:val="en-GB"/>
    </w:rPr>
  </w:style>
  <w:style w:type="character" w:customStyle="1" w:styleId="Heading7Char">
    <w:name w:val="Heading 7 Char"/>
    <w:basedOn w:val="DefaultParagraphFont"/>
    <w:link w:val="Heading7"/>
    <w:rsid w:val="009C0AC0"/>
    <w:rPr>
      <w:rFonts w:ascii="Arial" w:eastAsia="宋体" w:hAnsi="Arial" w:cs="Times New Roman"/>
      <w:kern w:val="0"/>
      <w:sz w:val="20"/>
      <w:szCs w:val="20"/>
      <w:lang w:val="en-GB"/>
    </w:rPr>
  </w:style>
  <w:style w:type="character" w:customStyle="1" w:styleId="Heading8Char">
    <w:name w:val="Heading 8 Char"/>
    <w:basedOn w:val="DefaultParagraphFont"/>
    <w:link w:val="Heading8"/>
    <w:rsid w:val="009C0AC0"/>
    <w:rPr>
      <w:rFonts w:ascii="Arial" w:eastAsia="宋体" w:hAnsi="Arial" w:cs="Times New Roman"/>
      <w:kern w:val="0"/>
      <w:sz w:val="20"/>
      <w:szCs w:val="20"/>
      <w:lang w:val="en-GB"/>
    </w:rPr>
  </w:style>
  <w:style w:type="character" w:customStyle="1" w:styleId="Heading9Char">
    <w:name w:val="Heading 9 Char"/>
    <w:basedOn w:val="DefaultParagraphFont"/>
    <w:link w:val="Heading9"/>
    <w:rsid w:val="009C0AC0"/>
    <w:rPr>
      <w:rFonts w:ascii="Arial" w:eastAsia="宋体" w:hAnsi="Arial" w:cs="Times New Roman"/>
      <w:kern w:val="0"/>
      <w:sz w:val="20"/>
      <w:szCs w:val="20"/>
      <w:lang w:val="en-GB"/>
    </w:rPr>
  </w:style>
  <w:style w:type="paragraph" w:customStyle="1" w:styleId="Reference">
    <w:name w:val="Reference"/>
    <w:basedOn w:val="Normal"/>
    <w:rsid w:val="009C0AC0"/>
    <w:pPr>
      <w:numPr>
        <w:numId w:val="1"/>
      </w:numPr>
    </w:pPr>
  </w:style>
  <w:style w:type="character" w:styleId="PageNumber">
    <w:name w:val="page number"/>
    <w:rsid w:val="009C0AC0"/>
    <w:rPr>
      <w:rFonts w:cs="Times New Roman"/>
    </w:rPr>
  </w:style>
  <w:style w:type="paragraph" w:styleId="BodyText">
    <w:name w:val="Body Text"/>
    <w:basedOn w:val="Normal"/>
    <w:link w:val="BodyTextChar"/>
    <w:rsid w:val="009C0AC0"/>
  </w:style>
  <w:style w:type="character" w:customStyle="1" w:styleId="BodyTextChar">
    <w:name w:val="Body Text Char"/>
    <w:basedOn w:val="DefaultParagraphFont"/>
    <w:link w:val="BodyText"/>
    <w:rsid w:val="009C0AC0"/>
    <w:rPr>
      <w:rFonts w:ascii="Arial" w:eastAsia="宋体" w:hAnsi="Arial" w:cs="Times New Roman"/>
      <w:kern w:val="0"/>
      <w:sz w:val="20"/>
      <w:szCs w:val="20"/>
      <w:lang w:val="en-GB"/>
    </w:rPr>
  </w:style>
  <w:style w:type="paragraph" w:customStyle="1" w:styleId="TAL">
    <w:name w:val="TAL"/>
    <w:basedOn w:val="Normal"/>
    <w:link w:val="TALCar"/>
    <w:qFormat/>
    <w:rsid w:val="009C0AC0"/>
    <w:pPr>
      <w:keepNext/>
      <w:keepLines/>
      <w:spacing w:after="0"/>
      <w:jc w:val="left"/>
    </w:pPr>
    <w:rPr>
      <w:sz w:val="18"/>
      <w:lang w:eastAsia="en-US"/>
    </w:rPr>
  </w:style>
  <w:style w:type="paragraph" w:customStyle="1" w:styleId="TAH">
    <w:name w:val="TAH"/>
    <w:basedOn w:val="Normal"/>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BalloonText">
    <w:name w:val="Balloon Text"/>
    <w:basedOn w:val="Normal"/>
    <w:link w:val="BalloonTextChar"/>
    <w:unhideWhenUsed/>
    <w:qFormat/>
    <w:rsid w:val="00F84D5E"/>
    <w:pPr>
      <w:spacing w:after="0"/>
    </w:pPr>
    <w:rPr>
      <w:sz w:val="18"/>
      <w:szCs w:val="18"/>
    </w:rPr>
  </w:style>
  <w:style w:type="character" w:customStyle="1" w:styleId="BalloonTextChar">
    <w:name w:val="Balloon Text Char"/>
    <w:basedOn w:val="DefaultParagraphFont"/>
    <w:link w:val="BalloonText"/>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TableGrid">
    <w:name w:val="Table Grid"/>
    <w:basedOn w:val="TableNormal"/>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List">
    <w:name w:val="List"/>
    <w:basedOn w:val="Normal"/>
    <w:unhideWhenUsed/>
    <w:rsid w:val="006A3D45"/>
    <w:pPr>
      <w:ind w:left="200" w:hangingChars="200" w:hanging="200"/>
      <w:contextualSpacing/>
    </w:pPr>
  </w:style>
  <w:style w:type="paragraph" w:styleId="CommentText">
    <w:name w:val="annotation text"/>
    <w:basedOn w:val="Normal"/>
    <w:link w:val="CommentTextChar"/>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CommentTextChar">
    <w:name w:val="Comment Text Char"/>
    <w:basedOn w:val="DefaultParagraphFont"/>
    <w:link w:val="CommentText"/>
    <w:qFormat/>
    <w:rsid w:val="00A77732"/>
    <w:rPr>
      <w:rFonts w:ascii="Calibri" w:eastAsia="等线" w:hAnsi="Calibri" w:cs="Arial"/>
    </w:rPr>
  </w:style>
  <w:style w:type="paragraph" w:styleId="ListParagraph">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
    <w:basedOn w:val="Normal"/>
    <w:link w:val="ListParagraphChar"/>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CommentReference">
    <w:name w:val="annotation reference"/>
    <w:unhideWhenUsed/>
    <w:qFormat/>
    <w:rsid w:val="00A77732"/>
    <w:rPr>
      <w:sz w:val="16"/>
      <w:szCs w:val="16"/>
    </w:rPr>
  </w:style>
  <w:style w:type="paragraph" w:customStyle="1" w:styleId="B2">
    <w:name w:val="B2"/>
    <w:basedOn w:val="List2"/>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List2">
    <w:name w:val="List 2"/>
    <w:basedOn w:val="Normal"/>
    <w:unhideWhenUsed/>
    <w:rsid w:val="0088605E"/>
    <w:pPr>
      <w:ind w:leftChars="200" w:left="100" w:hangingChars="200" w:hanging="200"/>
      <w:contextualSpacing/>
    </w:pPr>
  </w:style>
  <w:style w:type="character" w:customStyle="1" w:styleId="B1Zchn">
    <w:name w:val="B1 Zchn"/>
    <w:qFormat/>
    <w:rsid w:val="00CE099C"/>
  </w:style>
  <w:style w:type="paragraph" w:styleId="CommentSubject">
    <w:name w:val="annotation subject"/>
    <w:basedOn w:val="CommentText"/>
    <w:next w:val="CommentText"/>
    <w:link w:val="CommentSubjectChar"/>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CommentSubjectChar">
    <w:name w:val="Comment Subject Char"/>
    <w:basedOn w:val="CommentTextChar"/>
    <w:link w:val="CommentSubject"/>
    <w:rsid w:val="002D6E6B"/>
    <w:rPr>
      <w:rFonts w:ascii="Arial" w:eastAsia="宋体" w:hAnsi="Arial" w:cs="Times New Roman"/>
      <w:b/>
      <w:bCs/>
      <w:kern w:val="0"/>
      <w:sz w:val="20"/>
      <w:szCs w:val="20"/>
      <w:lang w:val="en-GB"/>
    </w:rPr>
  </w:style>
  <w:style w:type="paragraph" w:customStyle="1" w:styleId="B3">
    <w:name w:val="B3"/>
    <w:basedOn w:val="List3"/>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List4"/>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List3">
    <w:name w:val="List 3"/>
    <w:basedOn w:val="Normal"/>
    <w:unhideWhenUsed/>
    <w:rsid w:val="001F506E"/>
    <w:pPr>
      <w:ind w:leftChars="400" w:left="100" w:hangingChars="200" w:hanging="200"/>
      <w:contextualSpacing/>
    </w:pPr>
  </w:style>
  <w:style w:type="paragraph" w:styleId="List4">
    <w:name w:val="List 4"/>
    <w:basedOn w:val="Normal"/>
    <w:unhideWhenUsed/>
    <w:rsid w:val="001F506E"/>
    <w:pPr>
      <w:ind w:leftChars="600" w:left="100" w:hangingChars="200" w:hanging="200"/>
      <w:contextualSpacing/>
    </w:pPr>
  </w:style>
  <w:style w:type="paragraph" w:customStyle="1" w:styleId="Doc-text2">
    <w:name w:val="Doc-text2"/>
    <w:basedOn w:val="Normal"/>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0">
    <w:name w:val="列出段落1"/>
    <w:basedOn w:val="Normal"/>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ListParagraphChar">
    <w:name w:val="List Paragraph Char"/>
    <w:aliases w:val="- Bullets Char,목록 단락 Char,リスト段落 Char,?? ?? Char,????? Char,???? Char,Lista1 Char,中等深浅网格 1 - 着色 21 Char,¥¡¡¡¡ì¬º¥¹¥È¶ÎÂä Char,ÁÐ³ö¶ÎÂä Char,列表段落1 Char,—ño’i—Ž Char,¥ê¥¹¥È¶ÎÂä Char,1st level - Bullet List Paragraph Char,목록단락 Char"/>
    <w:link w:val="ListParagraph"/>
    <w:uiPriority w:val="34"/>
    <w:qFormat/>
    <w:locked/>
    <w:rsid w:val="00CC3028"/>
    <w:rPr>
      <w:rFonts w:ascii="Calibri" w:eastAsia="等线" w:hAnsi="Calibri" w:cs="Arial"/>
    </w:rPr>
  </w:style>
  <w:style w:type="paragraph" w:styleId="TOC8">
    <w:name w:val="toc 8"/>
    <w:basedOn w:val="TOC1"/>
    <w:uiPriority w:val="39"/>
    <w:rsid w:val="0018338A"/>
    <w:pPr>
      <w:spacing w:before="180"/>
      <w:ind w:left="2693" w:hanging="2693"/>
    </w:pPr>
    <w:rPr>
      <w:b/>
    </w:rPr>
  </w:style>
  <w:style w:type="paragraph" w:styleId="TOC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TOC5">
    <w:name w:val="toc 5"/>
    <w:basedOn w:val="TOC4"/>
    <w:uiPriority w:val="39"/>
    <w:rsid w:val="0018338A"/>
    <w:pPr>
      <w:ind w:left="1701" w:hanging="1701"/>
    </w:pPr>
  </w:style>
  <w:style w:type="paragraph" w:styleId="TOC4">
    <w:name w:val="toc 4"/>
    <w:basedOn w:val="TOC3"/>
    <w:uiPriority w:val="39"/>
    <w:rsid w:val="0018338A"/>
    <w:pPr>
      <w:ind w:left="1418" w:hanging="1418"/>
    </w:pPr>
  </w:style>
  <w:style w:type="paragraph" w:styleId="TOC3">
    <w:name w:val="toc 3"/>
    <w:basedOn w:val="TOC2"/>
    <w:uiPriority w:val="39"/>
    <w:rsid w:val="0018338A"/>
    <w:pPr>
      <w:ind w:left="1134" w:hanging="1134"/>
    </w:pPr>
  </w:style>
  <w:style w:type="paragraph" w:styleId="TOC2">
    <w:name w:val="toc 2"/>
    <w:basedOn w:val="TOC1"/>
    <w:uiPriority w:val="39"/>
    <w:rsid w:val="0018338A"/>
    <w:pPr>
      <w:keepNext w:val="0"/>
      <w:spacing w:before="0"/>
      <w:ind w:left="851" w:hanging="851"/>
    </w:pPr>
    <w:rPr>
      <w:sz w:val="20"/>
    </w:rPr>
  </w:style>
  <w:style w:type="paragraph" w:styleId="Index2">
    <w:name w:val="index 2"/>
    <w:basedOn w:val="Index1"/>
    <w:rsid w:val="0018338A"/>
    <w:pPr>
      <w:ind w:left="284"/>
    </w:pPr>
  </w:style>
  <w:style w:type="paragraph" w:styleId="Index1">
    <w:name w:val="index 1"/>
    <w:basedOn w:val="Normal"/>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Heading1"/>
    <w:next w:val="Normal"/>
    <w:rsid w:val="0018338A"/>
    <w:pPr>
      <w:overflowPunct/>
      <w:autoSpaceDE/>
      <w:autoSpaceDN/>
      <w:adjustRightInd/>
      <w:ind w:left="1134" w:hanging="1134"/>
      <w:textAlignment w:val="auto"/>
      <w:outlineLvl w:val="9"/>
    </w:pPr>
    <w:rPr>
      <w:rFonts w:eastAsiaTheme="minorEastAsia"/>
      <w:szCs w:val="20"/>
      <w:lang w:eastAsia="en-US"/>
    </w:rPr>
  </w:style>
  <w:style w:type="paragraph" w:styleId="ListNumber2">
    <w:name w:val="List Number 2"/>
    <w:basedOn w:val="ListNumber"/>
    <w:rsid w:val="0018338A"/>
    <w:pPr>
      <w:ind w:left="851"/>
    </w:pPr>
  </w:style>
  <w:style w:type="character" w:styleId="FootnoteReference">
    <w:name w:val="footnote reference"/>
    <w:qFormat/>
    <w:rsid w:val="0018338A"/>
    <w:rPr>
      <w:b/>
      <w:position w:val="6"/>
      <w:sz w:val="16"/>
    </w:rPr>
  </w:style>
  <w:style w:type="paragraph" w:styleId="FootnoteText">
    <w:name w:val="footnote text"/>
    <w:basedOn w:val="Normal"/>
    <w:link w:val="FootnoteTextChar"/>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FootnoteTextChar">
    <w:name w:val="Footnote Text Char"/>
    <w:basedOn w:val="DefaultParagraphFont"/>
    <w:link w:val="FootnoteText"/>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Normal"/>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TOC9">
    <w:name w:val="toc 9"/>
    <w:basedOn w:val="TOC8"/>
    <w:uiPriority w:val="39"/>
    <w:qFormat/>
    <w:rsid w:val="0018338A"/>
    <w:pPr>
      <w:ind w:left="1418" w:hanging="1418"/>
    </w:pPr>
  </w:style>
  <w:style w:type="paragraph" w:customStyle="1" w:styleId="EX">
    <w:name w:val="EX"/>
    <w:basedOn w:val="Normal"/>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Normal"/>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TOC6">
    <w:name w:val="toc 6"/>
    <w:basedOn w:val="TOC5"/>
    <w:next w:val="Normal"/>
    <w:uiPriority w:val="39"/>
    <w:rsid w:val="0018338A"/>
    <w:pPr>
      <w:ind w:left="1985" w:hanging="1985"/>
    </w:pPr>
  </w:style>
  <w:style w:type="paragraph" w:styleId="TOC7">
    <w:name w:val="toc 7"/>
    <w:basedOn w:val="TOC6"/>
    <w:next w:val="Normal"/>
    <w:uiPriority w:val="39"/>
    <w:qFormat/>
    <w:rsid w:val="0018338A"/>
    <w:pPr>
      <w:ind w:left="2268" w:hanging="2268"/>
    </w:pPr>
  </w:style>
  <w:style w:type="paragraph" w:styleId="ListBullet2">
    <w:name w:val="List Bullet 2"/>
    <w:basedOn w:val="ListBullet"/>
    <w:qFormat/>
    <w:rsid w:val="0018338A"/>
    <w:pPr>
      <w:ind w:left="851"/>
    </w:pPr>
  </w:style>
  <w:style w:type="paragraph" w:styleId="ListBullet3">
    <w:name w:val="List Bullet 3"/>
    <w:basedOn w:val="ListBullet2"/>
    <w:rsid w:val="0018338A"/>
    <w:pPr>
      <w:ind w:left="1135"/>
    </w:pPr>
  </w:style>
  <w:style w:type="paragraph" w:styleId="ListNumber">
    <w:name w:val="List Number"/>
    <w:basedOn w:val="Lis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Normal"/>
    <w:next w:val="Normal"/>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Normal"/>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Heading5"/>
    <w:next w:val="Normal"/>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List5">
    <w:name w:val="List 5"/>
    <w:basedOn w:val="List4"/>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ListBullet">
    <w:name w:val="List Bullet"/>
    <w:basedOn w:val="List"/>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ListBullet4">
    <w:name w:val="List Bullet 4"/>
    <w:basedOn w:val="ListBullet3"/>
    <w:qFormat/>
    <w:rsid w:val="0018338A"/>
    <w:pPr>
      <w:ind w:left="1418"/>
    </w:pPr>
  </w:style>
  <w:style w:type="paragraph" w:styleId="ListBullet5">
    <w:name w:val="List Bullet 5"/>
    <w:basedOn w:val="ListBullet4"/>
    <w:rsid w:val="0018338A"/>
    <w:pPr>
      <w:ind w:left="1702"/>
    </w:pPr>
  </w:style>
  <w:style w:type="paragraph" w:customStyle="1" w:styleId="B5">
    <w:name w:val="B5"/>
    <w:basedOn w:val="List5"/>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Hyperlink">
    <w:name w:val="Hyperlink"/>
    <w:rsid w:val="0018338A"/>
    <w:rPr>
      <w:color w:val="0000FF"/>
      <w:u w:val="single"/>
    </w:rPr>
  </w:style>
  <w:style w:type="character" w:styleId="FollowedHyperlink">
    <w:name w:val="FollowedHyperlink"/>
    <w:rsid w:val="0018338A"/>
    <w:rPr>
      <w:color w:val="800080"/>
      <w:u w:val="single"/>
    </w:rPr>
  </w:style>
  <w:style w:type="paragraph" w:styleId="DocumentMap">
    <w:name w:val="Document Map"/>
    <w:basedOn w:val="Normal"/>
    <w:link w:val="DocumentMapChar"/>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Emphasis">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Normal"/>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Normal"/>
    <w:next w:val="Normal"/>
    <w:rsid w:val="0018338A"/>
    <w:pPr>
      <w:spacing w:before="120" w:after="180"/>
      <w:ind w:left="1985" w:hanging="1985"/>
      <w:jc w:val="left"/>
    </w:pPr>
    <w:rPr>
      <w:rFonts w:eastAsiaTheme="minorEastAsia"/>
      <w:lang w:eastAsia="en-US"/>
    </w:rPr>
  </w:style>
  <w:style w:type="paragraph" w:customStyle="1" w:styleId="Proposal">
    <w:name w:val="Proposal"/>
    <w:basedOn w:val="Normal"/>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Normal"/>
    <w:rsid w:val="0018338A"/>
    <w:pPr>
      <w:ind w:left="1701" w:hanging="1701"/>
      <w:jc w:val="left"/>
    </w:pPr>
    <w:rPr>
      <w:rFonts w:eastAsia="MS Mincho"/>
      <w:b/>
      <w:lang w:eastAsia="en-US"/>
    </w:rPr>
  </w:style>
  <w:style w:type="paragraph" w:styleId="TOCHeading">
    <w:name w:val="TOC Heading"/>
    <w:basedOn w:val="Heading1"/>
    <w:next w:val="Normal"/>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Normal"/>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Normal"/>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Normal"/>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Revision">
    <w:name w:val="Revision"/>
    <w:hidden/>
    <w:uiPriority w:val="99"/>
    <w:semiHidden/>
    <w:rsid w:val="0018338A"/>
    <w:rPr>
      <w:rFonts w:ascii="Times New Roman" w:hAnsi="Times New Roman" w:cs="Times New Roman"/>
      <w:kern w:val="0"/>
      <w:sz w:val="20"/>
      <w:szCs w:val="20"/>
      <w:lang w:val="en-GB" w:eastAsia="en-US"/>
    </w:rPr>
  </w:style>
  <w:style w:type="character" w:customStyle="1" w:styleId="11">
    <w:name w:val="@他1"/>
    <w:uiPriority w:val="99"/>
    <w:semiHidden/>
    <w:unhideWhenUsed/>
    <w:rsid w:val="0018338A"/>
    <w:rPr>
      <w:color w:val="2B579A"/>
      <w:shd w:val="clear" w:color="auto" w:fill="E6E6E6"/>
    </w:rPr>
  </w:style>
  <w:style w:type="paragraph" w:styleId="NormalWeb">
    <w:name w:val="Normal (Web)"/>
    <w:basedOn w:val="Normal"/>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BodyText2">
    <w:name w:val="Body Text 2"/>
    <w:basedOn w:val="Normal"/>
    <w:link w:val="BodyText2Char"/>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BodyText2Char">
    <w:name w:val="Body Text 2 Char"/>
    <w:basedOn w:val="DefaultParagraphFont"/>
    <w:link w:val="BodyText2"/>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0">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Normal"/>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Normal"/>
    <w:rsid w:val="0018338A"/>
    <w:pPr>
      <w:spacing w:after="0"/>
      <w:jc w:val="left"/>
    </w:pPr>
    <w:rPr>
      <w:rFonts w:ascii="Geneva" w:eastAsia="Arial" w:hAnsi="Geneva" w:cs="Geneva"/>
      <w:sz w:val="16"/>
      <w:szCs w:val="16"/>
      <w:lang w:val="en-US" w:eastAsia="ko-KR"/>
    </w:rPr>
  </w:style>
  <w:style w:type="paragraph" w:customStyle="1" w:styleId="INDENT2">
    <w:name w:val="INDENT2"/>
    <w:basedOn w:val="Normal"/>
    <w:rsid w:val="0018338A"/>
    <w:pPr>
      <w:spacing w:after="180"/>
      <w:ind w:left="1135" w:hanging="284"/>
      <w:jc w:val="left"/>
    </w:pPr>
    <w:rPr>
      <w:rFonts w:cs="Arial"/>
      <w:lang w:eastAsia="en-GB"/>
    </w:rPr>
  </w:style>
  <w:style w:type="paragraph" w:customStyle="1" w:styleId="SpecText">
    <w:name w:val="SpecText"/>
    <w:basedOn w:val="Normal"/>
    <w:rsid w:val="0018338A"/>
    <w:pPr>
      <w:spacing w:after="180"/>
      <w:jc w:val="left"/>
    </w:pPr>
    <w:rPr>
      <w:rFonts w:eastAsia="Arial" w:cs="Arial"/>
      <w:lang w:eastAsia="en-GB"/>
    </w:rPr>
  </w:style>
  <w:style w:type="paragraph" w:customStyle="1" w:styleId="ListBullet6">
    <w:name w:val="List Bullet 6"/>
    <w:basedOn w:val="ListBullet5"/>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IndexHeading">
    <w:name w:val="index heading"/>
    <w:basedOn w:val="Normal"/>
    <w:next w:val="Normal"/>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Normal"/>
    <w:rsid w:val="0018338A"/>
    <w:pPr>
      <w:spacing w:after="180"/>
      <w:ind w:left="851"/>
      <w:jc w:val="left"/>
    </w:pPr>
    <w:rPr>
      <w:rFonts w:eastAsia="Geneva" w:cs="Arial"/>
      <w:lang w:eastAsia="en-GB"/>
    </w:rPr>
  </w:style>
  <w:style w:type="paragraph" w:customStyle="1" w:styleId="INDENT3">
    <w:name w:val="INDENT3"/>
    <w:basedOn w:val="Normal"/>
    <w:rsid w:val="0018338A"/>
    <w:pPr>
      <w:spacing w:after="180"/>
      <w:ind w:left="1701" w:hanging="567"/>
      <w:jc w:val="left"/>
    </w:pPr>
    <w:rPr>
      <w:rFonts w:eastAsia="Geneva" w:cs="Arial"/>
      <w:lang w:eastAsia="en-GB"/>
    </w:rPr>
  </w:style>
  <w:style w:type="paragraph" w:customStyle="1" w:styleId="FigureTitle">
    <w:name w:val="Figure_Title"/>
    <w:basedOn w:val="Normal"/>
    <w:next w:val="Normal"/>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Normal"/>
    <w:rsid w:val="0018338A"/>
    <w:pPr>
      <w:keepNext/>
      <w:keepLines/>
      <w:spacing w:after="180"/>
      <w:jc w:val="left"/>
    </w:pPr>
    <w:rPr>
      <w:rFonts w:eastAsia="Geneva" w:cs="Arial"/>
      <w:b/>
      <w:lang w:eastAsia="en-GB"/>
    </w:rPr>
  </w:style>
  <w:style w:type="paragraph" w:customStyle="1" w:styleId="enumlev2">
    <w:name w:val="enumlev2"/>
    <w:basedOn w:val="Normal"/>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Normal"/>
    <w:rsid w:val="0018338A"/>
    <w:pPr>
      <w:keepNext/>
      <w:keepLines/>
      <w:spacing w:before="240" w:after="180"/>
      <w:ind w:left="1418"/>
      <w:jc w:val="left"/>
    </w:pPr>
    <w:rPr>
      <w:rFonts w:ascii="Geneva" w:eastAsia="Geneva" w:hAnsi="Geneva" w:cs="Arial"/>
      <w:b/>
      <w:sz w:val="36"/>
      <w:lang w:val="en-US" w:eastAsia="en-GB"/>
    </w:rPr>
  </w:style>
  <w:style w:type="paragraph" w:styleId="Caption">
    <w:name w:val="caption"/>
    <w:aliases w:val="cap"/>
    <w:basedOn w:val="Normal"/>
    <w:next w:val="Normal"/>
    <w:qFormat/>
    <w:rsid w:val="0018338A"/>
    <w:pPr>
      <w:spacing w:before="120"/>
      <w:jc w:val="left"/>
    </w:pPr>
    <w:rPr>
      <w:rFonts w:eastAsia="Geneva" w:cs="Arial"/>
      <w:b/>
      <w:lang w:eastAsia="en-GB"/>
    </w:rPr>
  </w:style>
  <w:style w:type="paragraph" w:styleId="PlainText">
    <w:name w:val="Plain Text"/>
    <w:basedOn w:val="Normal"/>
    <w:link w:val="PlainTextChar"/>
    <w:uiPriority w:val="99"/>
    <w:rsid w:val="0018338A"/>
    <w:pPr>
      <w:spacing w:after="180"/>
      <w:jc w:val="left"/>
    </w:pPr>
    <w:rPr>
      <w:rFonts w:ascii="Geneva" w:eastAsia="Geneva" w:hAnsi="Geneva"/>
      <w:lang w:val="nb-NO"/>
    </w:rPr>
  </w:style>
  <w:style w:type="character" w:customStyle="1" w:styleId="PlainTextChar">
    <w:name w:val="Plain Text Char"/>
    <w:basedOn w:val="DefaultParagraphFont"/>
    <w:link w:val="PlainText"/>
    <w:uiPriority w:val="99"/>
    <w:rsid w:val="0018338A"/>
    <w:rPr>
      <w:rFonts w:ascii="Geneva" w:eastAsia="Geneva" w:hAnsi="Geneva" w:cs="Times New Roman"/>
      <w:kern w:val="0"/>
      <w:sz w:val="20"/>
      <w:szCs w:val="20"/>
      <w:lang w:val="nb-NO"/>
    </w:rPr>
  </w:style>
  <w:style w:type="paragraph" w:customStyle="1" w:styleId="00BodyText">
    <w:name w:val="00 BodyText"/>
    <w:basedOn w:val="Normal"/>
    <w:rsid w:val="0018338A"/>
    <w:pPr>
      <w:spacing w:after="220"/>
      <w:jc w:val="left"/>
    </w:pPr>
    <w:rPr>
      <w:rFonts w:ascii="Geneva" w:eastAsia="Geneva" w:hAnsi="Geneva" w:cs="Arial"/>
      <w:sz w:val="22"/>
      <w:lang w:val="en-US" w:eastAsia="en-GB"/>
    </w:rPr>
  </w:style>
  <w:style w:type="paragraph" w:styleId="BodyTextIndent">
    <w:name w:val="Body Text Indent"/>
    <w:basedOn w:val="Normal"/>
    <w:link w:val="BodyTextIndentChar"/>
    <w:rsid w:val="0018338A"/>
    <w:pPr>
      <w:ind w:left="283"/>
      <w:jc w:val="left"/>
    </w:pPr>
    <w:rPr>
      <w:rFonts w:eastAsia="Geneva"/>
    </w:rPr>
  </w:style>
  <w:style w:type="character" w:customStyle="1" w:styleId="BodyTextIndentChar">
    <w:name w:val="Body Text Indent Char"/>
    <w:basedOn w:val="DefaultParagraphFont"/>
    <w:link w:val="BodyTextIndent"/>
    <w:rsid w:val="0018338A"/>
    <w:rPr>
      <w:rFonts w:ascii="Arial" w:eastAsia="Geneva" w:hAnsi="Arial" w:cs="Times New Roman"/>
      <w:kern w:val="0"/>
      <w:sz w:val="20"/>
      <w:szCs w:val="20"/>
      <w:lang w:val="en-GB"/>
    </w:rPr>
  </w:style>
  <w:style w:type="paragraph" w:customStyle="1" w:styleId="BalloonText1">
    <w:name w:val="Balloon Text1"/>
    <w:basedOn w:val="Normal"/>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CommentText"/>
    <w:next w:val="CommentText"/>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Normal"/>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Normal"/>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Normal"/>
    <w:next w:val="Normal"/>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Normal"/>
    <w:rsid w:val="0018338A"/>
    <w:pPr>
      <w:ind w:left="284" w:hanging="284"/>
      <w:jc w:val="left"/>
    </w:pPr>
    <w:rPr>
      <w:rFonts w:ascii="Geneva" w:eastAsia="Geneva" w:hAnsi="Geneva" w:cs="Arial"/>
      <w:szCs w:val="22"/>
      <w:lang w:eastAsia="en-GB"/>
    </w:rPr>
  </w:style>
  <w:style w:type="paragraph" w:customStyle="1" w:styleId="BalloonText2">
    <w:name w:val="Balloon Text2"/>
    <w:basedOn w:val="Normal"/>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Normal"/>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Normal"/>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Normal"/>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Strong">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Normal"/>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Normal"/>
    <w:next w:val="Normal"/>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Normal"/>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NoList"/>
    <w:uiPriority w:val="99"/>
    <w:semiHidden/>
    <w:unhideWhenUsed/>
    <w:rsid w:val="0018338A"/>
  </w:style>
  <w:style w:type="table" w:customStyle="1" w:styleId="TableGrid1">
    <w:name w:val="Table Grid1"/>
    <w:basedOn w:val="TableNormal"/>
    <w:next w:val="TableGrid"/>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18338A"/>
  </w:style>
  <w:style w:type="table" w:customStyle="1" w:styleId="TableGrid2">
    <w:name w:val="Table Grid2"/>
    <w:basedOn w:val="TableNormal"/>
    <w:next w:val="TableGrid"/>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0">
    <w:name w:val="编号2"/>
    <w:basedOn w:val="Normal"/>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1">
    <w:name w:val="列出段落2"/>
    <w:basedOn w:val="Normal"/>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
    <w:name w:val="列出段落3"/>
    <w:basedOn w:val="Normal"/>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
    <w:name w:val="列出段落4"/>
    <w:basedOn w:val="Normal"/>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
    <w:name w:val="列出段落5"/>
    <w:basedOn w:val="Normal"/>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Normal"/>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Normal"/>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
    <w:name w:val="列出段落7"/>
    <w:basedOn w:val="Normal"/>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Normal"/>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Normal"/>
    <w:rsid w:val="002355E4"/>
    <w:pPr>
      <w:spacing w:before="100" w:beforeAutospacing="1" w:after="180"/>
      <w:ind w:left="720"/>
      <w:contextualSpacing/>
      <w:jc w:val="left"/>
    </w:pPr>
    <w:rPr>
      <w:rFonts w:ascii="Times New Roman" w:hAnsi="Times New Roman"/>
      <w:sz w:val="24"/>
      <w:szCs w:val="24"/>
      <w:lang w:val="en-US"/>
    </w:rPr>
  </w:style>
  <w:style w:type="paragraph" w:customStyle="1" w:styleId="6">
    <w:name w:val="列出段落6"/>
    <w:basedOn w:val="Normal"/>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2">
    <w:name w:val="网格型1"/>
    <w:basedOn w:val="TableNormal"/>
    <w:next w:val="TableGrid"/>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next w:val="TableGrid"/>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next w:val="TableGrid"/>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NoList"/>
    <w:rsid w:val="00E70263"/>
    <w:pPr>
      <w:numPr>
        <w:numId w:val="14"/>
      </w:numPr>
    </w:pPr>
  </w:style>
  <w:style w:type="numbering" w:customStyle="1" w:styleId="1">
    <w:name w:val="项目编号1"/>
    <w:basedOn w:val="NoList"/>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F3B3D-B772-4CC1-A5B2-0602B66CC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9</Pages>
  <Words>14475</Words>
  <Characters>82514</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Huawei1</cp:lastModifiedBy>
  <cp:revision>5</cp:revision>
  <dcterms:created xsi:type="dcterms:W3CDTF">2025-08-27T11:54:00Z</dcterms:created>
  <dcterms:modified xsi:type="dcterms:W3CDTF">2025-08-27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6271783</vt:lpwstr>
  </property>
</Properties>
</file>